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0E4C6" w14:textId="77777777" w:rsidR="006748F3" w:rsidRDefault="00000000">
      <w:pPr>
        <w:pStyle w:val="QL-"/>
      </w:pPr>
      <w:r>
        <w:rPr>
          <w:noProof/>
        </w:rPr>
        <w:drawing>
          <wp:anchor distT="0" distB="0" distL="114300" distR="114300" simplePos="0" relativeHeight="251663360" behindDoc="0" locked="0" layoutInCell="1" allowOverlap="1" wp14:anchorId="4B38C0B7" wp14:editId="5B460A84">
            <wp:simplePos x="0" y="0"/>
            <wp:positionH relativeFrom="column">
              <wp:posOffset>4239260</wp:posOffset>
            </wp:positionH>
            <wp:positionV relativeFrom="page">
              <wp:posOffset>685800</wp:posOffset>
            </wp:positionV>
            <wp:extent cx="2000250" cy="335280"/>
            <wp:effectExtent l="0" t="0" r="0" b="762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000250" cy="335280"/>
                    </a:xfrm>
                    <a:prstGeom prst="rect">
                      <a:avLst/>
                    </a:prstGeom>
                    <a:noFill/>
                    <a:ln>
                      <a:noFill/>
                    </a:ln>
                  </pic:spPr>
                </pic:pic>
              </a:graphicData>
            </a:graphic>
          </wp:anchor>
        </w:drawing>
      </w:r>
    </w:p>
    <w:p w14:paraId="04A57293" w14:textId="70E24042" w:rsidR="006748F3" w:rsidRPr="00584E91" w:rsidRDefault="00000000">
      <w:pPr>
        <w:spacing w:beforeLines="550" w:before="1716" w:afterLines="400" w:after="1248"/>
        <w:jc w:val="left"/>
        <w:rPr>
          <w:b/>
          <w:color w:val="FF0000"/>
          <w:sz w:val="72"/>
          <w:szCs w:val="72"/>
        </w:rPr>
      </w:pPr>
      <w:r w:rsidRPr="00584E91">
        <w:rPr>
          <w:rFonts w:hint="eastAsia"/>
          <w:b/>
          <w:color w:val="FF0000"/>
          <w:sz w:val="72"/>
          <w:szCs w:val="72"/>
        </w:rPr>
        <w:t>Que</w:t>
      </w:r>
      <w:r w:rsidR="00D3606D">
        <w:rPr>
          <w:b/>
          <w:color w:val="FF0000"/>
          <w:sz w:val="72"/>
          <w:szCs w:val="72"/>
        </w:rPr>
        <w:t>c</w:t>
      </w:r>
      <w:r w:rsidRPr="00584E91">
        <w:rPr>
          <w:rFonts w:hint="eastAsia"/>
          <w:b/>
          <w:color w:val="FF0000"/>
          <w:sz w:val="72"/>
          <w:szCs w:val="72"/>
        </w:rPr>
        <w:t>Python</w:t>
      </w:r>
      <w:r w:rsidR="00584E91" w:rsidRPr="00584E91">
        <w:rPr>
          <w:rFonts w:hint="eastAsia"/>
          <w:b/>
          <w:color w:val="404040" w:themeColor="text1" w:themeTint="BF"/>
          <w:sz w:val="72"/>
          <w:szCs w:val="72"/>
        </w:rPr>
        <w:t xml:space="preserve"> Cl</w:t>
      </w:r>
      <w:r w:rsidR="00584E91" w:rsidRPr="00584E91">
        <w:rPr>
          <w:b/>
          <w:color w:val="404040" w:themeColor="text1" w:themeTint="BF"/>
          <w:sz w:val="72"/>
          <w:szCs w:val="72"/>
        </w:rPr>
        <w:t>oudspeaker</w:t>
      </w:r>
      <w:r w:rsidRPr="00584E91">
        <w:rPr>
          <w:rFonts w:hint="eastAsia"/>
          <w:b/>
          <w:color w:val="404040" w:themeColor="text1" w:themeTint="BF"/>
          <w:sz w:val="72"/>
          <w:szCs w:val="72"/>
        </w:rPr>
        <w:t xml:space="preserve"> </w:t>
      </w:r>
      <w:r w:rsidRPr="00584E91">
        <w:rPr>
          <w:b/>
          <w:color w:val="404040" w:themeColor="text1" w:themeTint="BF"/>
          <w:sz w:val="72"/>
          <w:szCs w:val="72"/>
        </w:rPr>
        <w:t xml:space="preserve">    </w:t>
      </w:r>
      <w:r w:rsidR="00584E91">
        <w:rPr>
          <w:rFonts w:hint="eastAsia"/>
          <w:b/>
          <w:color w:val="404040" w:themeColor="text1" w:themeTint="BF"/>
          <w:sz w:val="72"/>
          <w:szCs w:val="72"/>
        </w:rPr>
        <w:t>S</w:t>
      </w:r>
      <w:r w:rsidR="00584E91">
        <w:rPr>
          <w:b/>
          <w:color w:val="404040" w:themeColor="text1" w:themeTint="BF"/>
          <w:sz w:val="72"/>
          <w:szCs w:val="72"/>
        </w:rPr>
        <w:t>oftware Design Guide</w:t>
      </w:r>
    </w:p>
    <w:p w14:paraId="5A29216E" w14:textId="38B75FA5" w:rsidR="006748F3" w:rsidRDefault="00000000">
      <w:pPr>
        <w:ind w:firstLineChars="150" w:firstLine="422"/>
        <w:rPr>
          <w:b/>
          <w:sz w:val="28"/>
          <w:szCs w:val="28"/>
        </w:rPr>
      </w:pPr>
      <w:r>
        <w:rPr>
          <w:b/>
          <w:sz w:val="28"/>
          <w:szCs w:val="28"/>
        </w:rPr>
        <w:t>LTE Standard/LPWA</w:t>
      </w:r>
      <w:r w:rsidR="00584E91">
        <w:rPr>
          <w:rFonts w:hint="eastAsia"/>
          <w:b/>
          <w:sz w:val="28"/>
          <w:szCs w:val="28"/>
        </w:rPr>
        <w:t xml:space="preserve"> </w:t>
      </w:r>
      <w:r w:rsidR="00584E91">
        <w:rPr>
          <w:b/>
          <w:sz w:val="28"/>
          <w:szCs w:val="28"/>
        </w:rPr>
        <w:t>Module Series</w:t>
      </w:r>
    </w:p>
    <w:p w14:paraId="76F4635B" w14:textId="230DBE6A" w:rsidR="006748F3" w:rsidRDefault="00000000">
      <w:pPr>
        <w:rPr>
          <w:sz w:val="28"/>
          <w:szCs w:val="28"/>
        </w:rPr>
      </w:pPr>
      <w:r>
        <w:rPr>
          <w:sz w:val="28"/>
          <w:szCs w:val="28"/>
        </w:rPr>
        <w:tab/>
      </w:r>
      <w:r w:rsidR="00584E91">
        <w:rPr>
          <w:rFonts w:hint="eastAsia"/>
          <w:sz w:val="28"/>
          <w:szCs w:val="28"/>
        </w:rPr>
        <w:t>V</w:t>
      </w:r>
      <w:r w:rsidR="00584E91">
        <w:rPr>
          <w:sz w:val="28"/>
          <w:szCs w:val="28"/>
        </w:rPr>
        <w:t xml:space="preserve">ersion: </w:t>
      </w:r>
      <w:r>
        <w:rPr>
          <w:sz w:val="28"/>
          <w:szCs w:val="28"/>
        </w:rPr>
        <w:t>1.0.0</w:t>
      </w:r>
    </w:p>
    <w:p w14:paraId="18949791" w14:textId="7BB9854C" w:rsidR="006748F3" w:rsidRDefault="00000000">
      <w:pPr>
        <w:rPr>
          <w:sz w:val="28"/>
          <w:szCs w:val="28"/>
        </w:rPr>
      </w:pPr>
      <w:r>
        <w:rPr>
          <w:sz w:val="28"/>
          <w:szCs w:val="28"/>
        </w:rPr>
        <w:tab/>
      </w:r>
      <w:r w:rsidR="00584E91">
        <w:rPr>
          <w:rFonts w:hint="eastAsia"/>
          <w:sz w:val="28"/>
          <w:szCs w:val="28"/>
        </w:rPr>
        <w:t>D</w:t>
      </w:r>
      <w:r w:rsidR="00584E91">
        <w:rPr>
          <w:sz w:val="28"/>
          <w:szCs w:val="28"/>
        </w:rPr>
        <w:t xml:space="preserve">ate: </w:t>
      </w:r>
      <w:r>
        <w:rPr>
          <w:rFonts w:hint="eastAsia"/>
          <w:sz w:val="28"/>
          <w:szCs w:val="28"/>
        </w:rPr>
        <w:t>20</w:t>
      </w:r>
      <w:r>
        <w:rPr>
          <w:sz w:val="28"/>
          <w:szCs w:val="28"/>
        </w:rPr>
        <w:t>23-02-</w:t>
      </w:r>
      <w:r w:rsidR="008B22C3">
        <w:rPr>
          <w:sz w:val="28"/>
          <w:szCs w:val="28"/>
        </w:rPr>
        <w:t>2</w:t>
      </w:r>
      <w:r w:rsidR="002866AA">
        <w:rPr>
          <w:sz w:val="28"/>
          <w:szCs w:val="28"/>
        </w:rPr>
        <w:t>7</w:t>
      </w:r>
    </w:p>
    <w:p w14:paraId="178752BF" w14:textId="7B4A2E2F" w:rsidR="006748F3" w:rsidRDefault="00000000">
      <w:pPr>
        <w:spacing w:afterLines="1700" w:after="5304"/>
        <w:rPr>
          <w:sz w:val="28"/>
          <w:szCs w:val="28"/>
        </w:rPr>
      </w:pPr>
      <w:r>
        <w:rPr>
          <w:noProof/>
        </w:rPr>
        <w:drawing>
          <wp:anchor distT="0" distB="0" distL="114300" distR="114300" simplePos="0" relativeHeight="251665408" behindDoc="1" locked="0" layoutInCell="1" allowOverlap="1" wp14:anchorId="290E4238" wp14:editId="230F3723">
            <wp:simplePos x="0" y="0"/>
            <wp:positionH relativeFrom="column">
              <wp:posOffset>-685800</wp:posOffset>
            </wp:positionH>
            <wp:positionV relativeFrom="page">
              <wp:posOffset>8569960</wp:posOffset>
            </wp:positionV>
            <wp:extent cx="7560310" cy="2103120"/>
            <wp:effectExtent l="0" t="0" r="254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7560310" cy="2103120"/>
                    </a:xfrm>
                    <a:prstGeom prst="rect">
                      <a:avLst/>
                    </a:prstGeom>
                    <a:noFill/>
                    <a:ln>
                      <a:noFill/>
                    </a:ln>
                  </pic:spPr>
                </pic:pic>
              </a:graphicData>
            </a:graphic>
          </wp:anchor>
        </w:drawing>
      </w:r>
      <w:r>
        <w:tab/>
      </w:r>
      <w:r w:rsidR="00584E91">
        <w:rPr>
          <w:rFonts w:hint="eastAsia"/>
          <w:sz w:val="28"/>
          <w:szCs w:val="28"/>
        </w:rPr>
        <w:t>S</w:t>
      </w:r>
      <w:r w:rsidR="00584E91">
        <w:rPr>
          <w:sz w:val="28"/>
          <w:szCs w:val="28"/>
        </w:rPr>
        <w:t>tatus: Preliminary</w:t>
      </w:r>
    </w:p>
    <w:p w14:paraId="3D7E1E49" w14:textId="77777777" w:rsidR="006748F3" w:rsidRDefault="006748F3">
      <w:pPr>
        <w:adjustRightInd w:val="0"/>
      </w:pPr>
    </w:p>
    <w:p w14:paraId="45385092" w14:textId="77777777" w:rsidR="006748F3" w:rsidRDefault="006748F3">
      <w:pPr>
        <w:adjustRightInd w:val="0"/>
        <w:rPr>
          <w:b/>
          <w:color w:val="000000"/>
          <w:kern w:val="0"/>
          <w:sz w:val="24"/>
        </w:rPr>
        <w:sectPr w:rsidR="006748F3">
          <w:headerReference w:type="default" r:id="rId11"/>
          <w:footerReference w:type="default" r:id="rId12"/>
          <w:footerReference w:type="first" r:id="rId13"/>
          <w:pgSz w:w="11906" w:h="16838"/>
          <w:pgMar w:top="1440" w:right="1080" w:bottom="1440" w:left="1080" w:header="454" w:footer="0" w:gutter="0"/>
          <w:pgNumType w:start="1"/>
          <w:cols w:space="425"/>
          <w:titlePg/>
          <w:docGrid w:type="lines" w:linePitch="312"/>
        </w:sectPr>
      </w:pPr>
    </w:p>
    <w:p w14:paraId="3CBE1D84" w14:textId="77777777" w:rsidR="00584E91" w:rsidRPr="009C53E6" w:rsidRDefault="00584E91" w:rsidP="00584E91">
      <w:pPr>
        <w:autoSpaceDE w:val="0"/>
        <w:autoSpaceDN w:val="0"/>
        <w:adjustRightInd w:val="0"/>
        <w:rPr>
          <w:b/>
          <w:szCs w:val="18"/>
        </w:rPr>
      </w:pPr>
      <w:bookmarkStart w:id="0" w:name="_Toc370828277"/>
      <w:bookmarkStart w:id="1" w:name="_Toc507073348"/>
      <w:bookmarkStart w:id="2" w:name="_Toc305145481"/>
      <w:bookmarkStart w:id="3" w:name="OLE_LINK9"/>
      <w:bookmarkStart w:id="4" w:name="OLE_LINK22"/>
      <w:bookmarkStart w:id="5" w:name="OLE_LINK23"/>
      <w:bookmarkStart w:id="6" w:name="OLE_LINK3"/>
      <w:bookmarkStart w:id="7" w:name="OLE_LINK4"/>
      <w:r w:rsidRPr="009C53E6">
        <w:rPr>
          <w:b/>
          <w:szCs w:val="18"/>
        </w:rPr>
        <w:lastRenderedPageBreak/>
        <w:t>At Quectel, our aim is to provide timely and comprehensive services to our customers. If you require any assistance, please contact our headquarters:</w:t>
      </w:r>
    </w:p>
    <w:p w14:paraId="647F2253" w14:textId="77777777" w:rsidR="00584E91" w:rsidRPr="009C53E6" w:rsidRDefault="00584E91" w:rsidP="00584E91">
      <w:pPr>
        <w:autoSpaceDE w:val="0"/>
        <w:autoSpaceDN w:val="0"/>
        <w:adjustRightInd w:val="0"/>
        <w:rPr>
          <w:b/>
          <w:szCs w:val="18"/>
        </w:rPr>
      </w:pPr>
    </w:p>
    <w:p w14:paraId="7C54AE07" w14:textId="77777777" w:rsidR="00584E91" w:rsidRPr="009C53E6" w:rsidRDefault="00584E91" w:rsidP="00584E91">
      <w:pPr>
        <w:autoSpaceDE w:val="0"/>
        <w:autoSpaceDN w:val="0"/>
        <w:adjustRightInd w:val="0"/>
        <w:rPr>
          <w:b/>
          <w:szCs w:val="18"/>
        </w:rPr>
      </w:pPr>
      <w:r w:rsidRPr="009C53E6">
        <w:rPr>
          <w:b/>
          <w:szCs w:val="18"/>
        </w:rPr>
        <w:t xml:space="preserve">Quectel Wireless Solutions Co., Ltd. </w:t>
      </w:r>
    </w:p>
    <w:p w14:paraId="57A5479D" w14:textId="77777777" w:rsidR="00584E91" w:rsidRPr="009C53E6" w:rsidRDefault="00584E91" w:rsidP="00584E91">
      <w:pPr>
        <w:ind w:right="-35"/>
        <w:rPr>
          <w:szCs w:val="18"/>
        </w:rPr>
      </w:pPr>
      <w:r w:rsidRPr="009C53E6">
        <w:rPr>
          <w:szCs w:val="18"/>
        </w:rPr>
        <w:t xml:space="preserve">Building 5, Shanghai Business Park Phase III (Area B), No.1016 Tianlin Road, Minhang District, Shanghai 200233, China </w:t>
      </w:r>
    </w:p>
    <w:p w14:paraId="7AB942A6" w14:textId="77777777" w:rsidR="00584E91" w:rsidRPr="009C53E6" w:rsidRDefault="00584E91" w:rsidP="00584E91">
      <w:pPr>
        <w:ind w:right="420"/>
        <w:rPr>
          <w:szCs w:val="18"/>
        </w:rPr>
      </w:pPr>
      <w:r w:rsidRPr="009C53E6">
        <w:rPr>
          <w:szCs w:val="18"/>
        </w:rPr>
        <w:t xml:space="preserve">Tel: +86 21 5108 6236 </w:t>
      </w:r>
    </w:p>
    <w:p w14:paraId="303EDABC" w14:textId="77777777" w:rsidR="00584E91" w:rsidRPr="00584E91" w:rsidRDefault="00584E91" w:rsidP="00584E91">
      <w:pPr>
        <w:ind w:right="420"/>
        <w:rPr>
          <w:i/>
          <w:color w:val="404040" w:themeColor="text1" w:themeTint="BF"/>
          <w:szCs w:val="18"/>
          <w:u w:val="single"/>
        </w:rPr>
      </w:pPr>
      <w:r w:rsidRPr="00584E91">
        <w:rPr>
          <w:color w:val="404040" w:themeColor="text1" w:themeTint="BF"/>
          <w:szCs w:val="18"/>
        </w:rPr>
        <w:t xml:space="preserve">Email: </w:t>
      </w:r>
      <w:hyperlink r:id="rId14" w:history="1">
        <w:r w:rsidRPr="00584E91">
          <w:rPr>
            <w:rStyle w:val="aff4"/>
            <w:color w:val="404040" w:themeColor="text1" w:themeTint="BF"/>
            <w:szCs w:val="18"/>
          </w:rPr>
          <w:t>info@quectel.com</w:t>
        </w:r>
      </w:hyperlink>
    </w:p>
    <w:p w14:paraId="765A1EA8" w14:textId="77777777" w:rsidR="00584E91" w:rsidRPr="00584E91" w:rsidRDefault="00584E91" w:rsidP="00584E91">
      <w:pPr>
        <w:ind w:right="420"/>
        <w:rPr>
          <w:color w:val="404040" w:themeColor="text1" w:themeTint="BF"/>
          <w:szCs w:val="18"/>
        </w:rPr>
      </w:pPr>
    </w:p>
    <w:p w14:paraId="7A57145B" w14:textId="77777777" w:rsidR="00584E91" w:rsidRPr="00584E91" w:rsidRDefault="00584E91" w:rsidP="00584E91">
      <w:pPr>
        <w:ind w:right="420"/>
        <w:rPr>
          <w:b/>
          <w:color w:val="404040" w:themeColor="text1" w:themeTint="BF"/>
          <w:szCs w:val="18"/>
        </w:rPr>
      </w:pPr>
      <w:r w:rsidRPr="00584E91">
        <w:rPr>
          <w:b/>
          <w:color w:val="404040" w:themeColor="text1" w:themeTint="BF"/>
          <w:szCs w:val="18"/>
        </w:rPr>
        <w:t xml:space="preserve">Or our local offices. For more information, please visit: </w:t>
      </w:r>
    </w:p>
    <w:p w14:paraId="79B4D4AD" w14:textId="77777777" w:rsidR="00584E91" w:rsidRPr="00584E91" w:rsidRDefault="00000000" w:rsidP="00584E91">
      <w:pPr>
        <w:ind w:right="420"/>
        <w:rPr>
          <w:color w:val="404040" w:themeColor="text1" w:themeTint="BF"/>
        </w:rPr>
      </w:pPr>
      <w:hyperlink r:id="rId15" w:history="1">
        <w:r w:rsidR="00584E91" w:rsidRPr="00584E91">
          <w:rPr>
            <w:rStyle w:val="aff4"/>
            <w:color w:val="404040" w:themeColor="text1" w:themeTint="BF"/>
            <w:szCs w:val="18"/>
          </w:rPr>
          <w:t>http://www.quectel.com/support/sales.htm</w:t>
        </w:r>
      </w:hyperlink>
      <w:r w:rsidR="00584E91" w:rsidRPr="00584E91">
        <w:rPr>
          <w:color w:val="404040" w:themeColor="text1" w:themeTint="BF"/>
        </w:rPr>
        <w:t>.</w:t>
      </w:r>
    </w:p>
    <w:p w14:paraId="294FE729" w14:textId="77777777" w:rsidR="00584E91" w:rsidRPr="00584E91" w:rsidRDefault="00584E91" w:rsidP="00584E91">
      <w:pPr>
        <w:rPr>
          <w:color w:val="404040" w:themeColor="text1" w:themeTint="BF"/>
        </w:rPr>
      </w:pPr>
    </w:p>
    <w:p w14:paraId="7963E28A" w14:textId="77777777" w:rsidR="00584E91" w:rsidRPr="00584E91" w:rsidRDefault="00584E91" w:rsidP="00584E91">
      <w:pPr>
        <w:autoSpaceDE w:val="0"/>
        <w:autoSpaceDN w:val="0"/>
        <w:adjustRightInd w:val="0"/>
        <w:rPr>
          <w:b/>
          <w:color w:val="404040" w:themeColor="text1" w:themeTint="BF"/>
          <w:szCs w:val="18"/>
        </w:rPr>
      </w:pPr>
      <w:r w:rsidRPr="00584E91">
        <w:rPr>
          <w:b/>
          <w:color w:val="404040" w:themeColor="text1" w:themeTint="BF"/>
          <w:szCs w:val="18"/>
        </w:rPr>
        <w:t xml:space="preserve">For technical support, or to report documentation errors, please visit: </w:t>
      </w:r>
    </w:p>
    <w:p w14:paraId="07F6AF63" w14:textId="77777777" w:rsidR="00584E91" w:rsidRPr="00584E91" w:rsidRDefault="00000000" w:rsidP="00584E91">
      <w:pPr>
        <w:rPr>
          <w:color w:val="404040" w:themeColor="text1" w:themeTint="BF"/>
          <w:szCs w:val="18"/>
        </w:rPr>
      </w:pPr>
      <w:hyperlink r:id="rId16" w:history="1">
        <w:r w:rsidR="00584E91" w:rsidRPr="00584E91">
          <w:rPr>
            <w:rStyle w:val="aff4"/>
            <w:color w:val="404040" w:themeColor="text1" w:themeTint="BF"/>
            <w:szCs w:val="18"/>
          </w:rPr>
          <w:t>http://www.quectel.com/support/technical.htm</w:t>
        </w:r>
      </w:hyperlink>
      <w:r w:rsidR="00584E91" w:rsidRPr="00584E91">
        <w:rPr>
          <w:color w:val="404040" w:themeColor="text1" w:themeTint="BF"/>
          <w:szCs w:val="18"/>
        </w:rPr>
        <w:t>.</w:t>
      </w:r>
    </w:p>
    <w:p w14:paraId="1DB32822" w14:textId="77777777" w:rsidR="00584E91" w:rsidRPr="00584E91" w:rsidRDefault="00584E91" w:rsidP="00584E91">
      <w:pPr>
        <w:rPr>
          <w:color w:val="404040" w:themeColor="text1" w:themeTint="BF"/>
        </w:rPr>
      </w:pPr>
      <w:r w:rsidRPr="00584E91">
        <w:rPr>
          <w:color w:val="404040" w:themeColor="text1" w:themeTint="BF"/>
          <w:szCs w:val="18"/>
        </w:rPr>
        <w:t xml:space="preserve">Or email us at: </w:t>
      </w:r>
      <w:hyperlink r:id="rId17" w:history="1">
        <w:r w:rsidRPr="00584E91">
          <w:rPr>
            <w:rStyle w:val="aff4"/>
            <w:color w:val="404040" w:themeColor="text1" w:themeTint="BF"/>
            <w:szCs w:val="18"/>
          </w:rPr>
          <w:t>support@quectel.com</w:t>
        </w:r>
      </w:hyperlink>
      <w:r w:rsidRPr="00584E91">
        <w:rPr>
          <w:color w:val="404040" w:themeColor="text1" w:themeTint="BF"/>
        </w:rPr>
        <w:t>.</w:t>
      </w:r>
    </w:p>
    <w:p w14:paraId="7D17588B" w14:textId="77777777" w:rsidR="00584E91" w:rsidRPr="009C53E6" w:rsidRDefault="00584E91" w:rsidP="00584E91">
      <w:pPr>
        <w:rPr>
          <w:lang w:val="en-GB"/>
        </w:rPr>
      </w:pPr>
    </w:p>
    <w:p w14:paraId="03ACD58B" w14:textId="77777777" w:rsidR="00584E91" w:rsidRPr="009C53E6" w:rsidRDefault="00584E91" w:rsidP="00584E91">
      <w:pPr>
        <w:rPr>
          <w:b/>
          <w:bCs/>
          <w:sz w:val="36"/>
          <w:szCs w:val="36"/>
          <w:lang w:val="en-GB"/>
        </w:rPr>
      </w:pPr>
      <w:r w:rsidRPr="009C53E6">
        <w:rPr>
          <w:b/>
          <w:bCs/>
          <w:sz w:val="36"/>
          <w:szCs w:val="36"/>
          <w:lang w:val="en-GB"/>
        </w:rPr>
        <w:t>Legal Notices</w:t>
      </w:r>
    </w:p>
    <w:p w14:paraId="1888F184" w14:textId="77777777" w:rsidR="00584E91" w:rsidRPr="009C53E6" w:rsidRDefault="00584E91" w:rsidP="00584E91">
      <w:pPr>
        <w:rPr>
          <w:szCs w:val="18"/>
        </w:rPr>
      </w:pPr>
      <w:r w:rsidRPr="009C53E6">
        <w:rPr>
          <w:szCs w:val="18"/>
        </w:rPr>
        <w:t>We offer information as a service to you. The provided information is based on your requirements and we make every effort to ensure its quality. You agree that you are responsible for using independent analysis and evaluation in designing intended products, and we provide reference designs for illustrative purposes only. Before using any hardware, software or service guided by this document, please read this notice carefully. Even though we employ commercially reasonable efforts to provide the best possible experience, you hereby acknowledge and agree that this document and related services hereunder are provided to you on an “as available” basis. We may revise or restate this document from time to time at our sole discretion without any prior notice to you.</w:t>
      </w:r>
    </w:p>
    <w:p w14:paraId="58A61B62" w14:textId="77777777" w:rsidR="00584E91" w:rsidRPr="009C53E6" w:rsidRDefault="00584E91" w:rsidP="00584E91">
      <w:pPr>
        <w:rPr>
          <w:szCs w:val="18"/>
        </w:rPr>
      </w:pPr>
    </w:p>
    <w:p w14:paraId="777574E9" w14:textId="77777777" w:rsidR="00584E91" w:rsidRPr="009C53E6" w:rsidRDefault="00584E91" w:rsidP="00584E91">
      <w:pPr>
        <w:rPr>
          <w:b/>
          <w:bCs/>
          <w:sz w:val="36"/>
          <w:szCs w:val="36"/>
          <w:lang w:val="en-GB"/>
        </w:rPr>
      </w:pPr>
      <w:r w:rsidRPr="009C53E6">
        <w:rPr>
          <w:b/>
          <w:bCs/>
          <w:sz w:val="36"/>
          <w:szCs w:val="36"/>
          <w:lang w:val="en-GB"/>
        </w:rPr>
        <w:t>Use and Disclosure Restrictions</w:t>
      </w:r>
    </w:p>
    <w:p w14:paraId="70130794" w14:textId="77777777" w:rsidR="00584E91" w:rsidRPr="009C53E6" w:rsidRDefault="00584E91" w:rsidP="00584E91">
      <w:pPr>
        <w:rPr>
          <w:b/>
          <w:bCs/>
          <w:sz w:val="24"/>
          <w:szCs w:val="24"/>
        </w:rPr>
      </w:pPr>
      <w:r w:rsidRPr="009C53E6">
        <w:rPr>
          <w:rFonts w:cs="Times New Roman"/>
          <w:b/>
          <w:sz w:val="28"/>
          <w:szCs w:val="28"/>
        </w:rPr>
        <w:t>License Agreements</w:t>
      </w:r>
    </w:p>
    <w:p w14:paraId="25169933" w14:textId="77777777" w:rsidR="00584E91" w:rsidRPr="009C53E6" w:rsidRDefault="00584E91" w:rsidP="00584E91">
      <w:pPr>
        <w:rPr>
          <w:szCs w:val="18"/>
        </w:rPr>
      </w:pPr>
      <w:r w:rsidRPr="009C53E6">
        <w:rPr>
          <w:szCs w:val="18"/>
        </w:rPr>
        <w:t>Documents and information provided by us shall be kept confidential, unless specific permission is granted. They shall not be accessed or used for any purpose except as expressly provided herein.</w:t>
      </w:r>
    </w:p>
    <w:p w14:paraId="6F000AAC" w14:textId="77777777" w:rsidR="00584E91" w:rsidRPr="009C53E6" w:rsidRDefault="00584E91" w:rsidP="00584E91">
      <w:pPr>
        <w:rPr>
          <w:szCs w:val="18"/>
        </w:rPr>
      </w:pPr>
    </w:p>
    <w:p w14:paraId="6FA65DD2" w14:textId="77777777" w:rsidR="00584E91" w:rsidRPr="009C53E6" w:rsidRDefault="00584E91" w:rsidP="00584E91">
      <w:pPr>
        <w:rPr>
          <w:rFonts w:cs="Times New Roman"/>
          <w:b/>
          <w:sz w:val="28"/>
          <w:szCs w:val="28"/>
        </w:rPr>
      </w:pPr>
      <w:r w:rsidRPr="009C53E6">
        <w:rPr>
          <w:rFonts w:cs="Times New Roman"/>
          <w:b/>
          <w:sz w:val="28"/>
          <w:szCs w:val="28"/>
        </w:rPr>
        <w:t>Copyright</w:t>
      </w:r>
    </w:p>
    <w:p w14:paraId="5C6A2C83" w14:textId="77777777" w:rsidR="00584E91" w:rsidRPr="009C53E6" w:rsidRDefault="00584E91" w:rsidP="00584E91">
      <w:pPr>
        <w:autoSpaceDE w:val="0"/>
        <w:autoSpaceDN w:val="0"/>
        <w:adjustRightInd w:val="0"/>
        <w:rPr>
          <w:szCs w:val="18"/>
        </w:rPr>
      </w:pPr>
      <w:r w:rsidRPr="009C53E6">
        <w:rPr>
          <w:szCs w:val="18"/>
        </w:rPr>
        <w:t>Our and third-party products hereunder may contain copyrighted material. Such copyrighted material shall not be copied, reproduced, distributed, merged, published, translated, or modified without prior written consent. We and the third party have exclusive rights over copyrighted material. No license shall be granted or conveyed under any patents, copyrights, trademarks, or service mark rights. To avoid ambiguities, purchasing in any form cannot be deemed as granting a license other than the normal non-exclusive, royalty-free license to use the material. We reserve the right to take legal action for noncompliance with abovementioned requirements, unauthorized use, or other illegal or malicious use of the material.</w:t>
      </w:r>
    </w:p>
    <w:p w14:paraId="703A74BB" w14:textId="77777777" w:rsidR="00584E91" w:rsidRPr="009C53E6" w:rsidRDefault="00584E91" w:rsidP="00584E91">
      <w:pPr>
        <w:rPr>
          <w:rFonts w:cs="Times New Roman"/>
          <w:b/>
          <w:sz w:val="28"/>
          <w:szCs w:val="28"/>
        </w:rPr>
      </w:pPr>
      <w:r w:rsidRPr="009C53E6">
        <w:rPr>
          <w:rFonts w:cs="Times New Roman"/>
          <w:b/>
          <w:sz w:val="28"/>
          <w:szCs w:val="28"/>
        </w:rPr>
        <w:lastRenderedPageBreak/>
        <w:t>Trademarks</w:t>
      </w:r>
    </w:p>
    <w:p w14:paraId="0D9D0D4B" w14:textId="77777777" w:rsidR="00584E91" w:rsidRPr="009C53E6" w:rsidRDefault="00584E91" w:rsidP="00584E91">
      <w:pPr>
        <w:autoSpaceDE w:val="0"/>
        <w:autoSpaceDN w:val="0"/>
        <w:adjustRightInd w:val="0"/>
        <w:rPr>
          <w:szCs w:val="18"/>
        </w:rPr>
      </w:pPr>
      <w:r w:rsidRPr="009C53E6">
        <w:rPr>
          <w:szCs w:val="18"/>
        </w:rPr>
        <w:t xml:space="preserve">Except as otherwise set forth herein, nothing in this document shall be construed as conferring any rights to use any trademark, trade name or name, abbreviation, or </w:t>
      </w:r>
      <w:r>
        <w:t>counterfeit product</w:t>
      </w:r>
      <w:r w:rsidRPr="009C53E6">
        <w:rPr>
          <w:szCs w:val="18"/>
        </w:rPr>
        <w:t xml:space="preserve"> thereof owned by Quectel or any third party in advertising, publicity, or other aspects.</w:t>
      </w:r>
    </w:p>
    <w:p w14:paraId="5D13A453" w14:textId="77777777" w:rsidR="00584E91" w:rsidRPr="009C53E6" w:rsidRDefault="00584E91" w:rsidP="00584E91">
      <w:pPr>
        <w:rPr>
          <w:rFonts w:ascii="Book Antiqua" w:hAnsi="Book Antiqua"/>
        </w:rPr>
      </w:pPr>
    </w:p>
    <w:p w14:paraId="5593F930" w14:textId="77777777" w:rsidR="00584E91" w:rsidRPr="009C53E6" w:rsidRDefault="00584E91" w:rsidP="00584E91">
      <w:pPr>
        <w:rPr>
          <w:rFonts w:cs="Times New Roman"/>
          <w:b/>
          <w:sz w:val="28"/>
          <w:szCs w:val="28"/>
        </w:rPr>
      </w:pPr>
      <w:r w:rsidRPr="009C53E6">
        <w:rPr>
          <w:rFonts w:cs="Times New Roman"/>
          <w:b/>
          <w:sz w:val="28"/>
          <w:szCs w:val="28"/>
        </w:rPr>
        <w:t>Third-Party Rights</w:t>
      </w:r>
    </w:p>
    <w:p w14:paraId="28CB9C00" w14:textId="77777777" w:rsidR="00584E91" w:rsidRPr="009C53E6" w:rsidRDefault="00584E91" w:rsidP="00584E91">
      <w:pPr>
        <w:autoSpaceDE w:val="0"/>
        <w:autoSpaceDN w:val="0"/>
        <w:adjustRightInd w:val="0"/>
        <w:rPr>
          <w:szCs w:val="18"/>
        </w:rPr>
      </w:pPr>
      <w:r w:rsidRPr="009C53E6">
        <w:rPr>
          <w:szCs w:val="18"/>
        </w:rPr>
        <w:t>This document may refer to hardware, software and/or documentation owned by one or more third parties (“third-party materials”). Use of such third-party materials shall be governed by all restrictions and obligations applicable thereto.</w:t>
      </w:r>
    </w:p>
    <w:p w14:paraId="262C859E" w14:textId="77777777" w:rsidR="00584E91" w:rsidRPr="009C53E6" w:rsidRDefault="00584E91" w:rsidP="00584E91">
      <w:pPr>
        <w:autoSpaceDE w:val="0"/>
        <w:autoSpaceDN w:val="0"/>
        <w:adjustRightInd w:val="0"/>
        <w:rPr>
          <w:szCs w:val="18"/>
        </w:rPr>
      </w:pPr>
    </w:p>
    <w:p w14:paraId="150EBB2B" w14:textId="77777777" w:rsidR="00584E91" w:rsidRPr="009C53E6" w:rsidRDefault="00584E91" w:rsidP="00584E91">
      <w:pPr>
        <w:autoSpaceDE w:val="0"/>
        <w:autoSpaceDN w:val="0"/>
        <w:adjustRightInd w:val="0"/>
        <w:rPr>
          <w:szCs w:val="18"/>
        </w:rPr>
      </w:pPr>
      <w:r w:rsidRPr="009C53E6">
        <w:rPr>
          <w:szCs w:val="18"/>
        </w:rPr>
        <w:t>We make no warranty or representation, either express or implied, regarding the third-party materials, including but not limited to any implied or statutory, warranties of merchantability or fitness for a particular purpose, quiet enjoyment, system integration, information accuracy, and non-infringement of any third-party intellectual property rights with regard to the licensed technology or use thereof. Nothing herein constitutes a representation or warranty by us to either develop, enhance, modify, distribute, market, sell, offer for sale, or otherwise maintain production of any our products or any other hardware, software, device, tool, information, or product. We moreover disclaim any and all warranties arising from the course of dealing or usage of trade.</w:t>
      </w:r>
    </w:p>
    <w:p w14:paraId="712F2002" w14:textId="77777777" w:rsidR="00584E91" w:rsidRPr="009C53E6" w:rsidRDefault="00584E91" w:rsidP="00584E91">
      <w:pPr>
        <w:autoSpaceDE w:val="0"/>
        <w:autoSpaceDN w:val="0"/>
        <w:adjustRightInd w:val="0"/>
        <w:rPr>
          <w:szCs w:val="18"/>
        </w:rPr>
      </w:pPr>
    </w:p>
    <w:p w14:paraId="37EBE031" w14:textId="77777777" w:rsidR="00584E91" w:rsidRPr="009C53E6" w:rsidRDefault="00584E91" w:rsidP="00584E91">
      <w:pPr>
        <w:rPr>
          <w:b/>
          <w:bCs/>
          <w:sz w:val="36"/>
          <w:szCs w:val="36"/>
          <w:lang w:val="en-GB"/>
        </w:rPr>
      </w:pPr>
      <w:r w:rsidRPr="009C53E6">
        <w:rPr>
          <w:rFonts w:hint="eastAsia"/>
          <w:b/>
          <w:bCs/>
          <w:sz w:val="36"/>
          <w:szCs w:val="36"/>
          <w:lang w:val="en-GB"/>
        </w:rPr>
        <w:t>Pr</w:t>
      </w:r>
      <w:r w:rsidRPr="009C53E6">
        <w:rPr>
          <w:b/>
          <w:bCs/>
          <w:sz w:val="36"/>
          <w:szCs w:val="36"/>
          <w:lang w:val="en-GB"/>
        </w:rPr>
        <w:t>ivacy Policy</w:t>
      </w:r>
    </w:p>
    <w:p w14:paraId="6F048E31" w14:textId="77777777" w:rsidR="00584E91" w:rsidRPr="009C53E6" w:rsidRDefault="00584E91" w:rsidP="00584E91">
      <w:pPr>
        <w:autoSpaceDE w:val="0"/>
        <w:autoSpaceDN w:val="0"/>
        <w:adjustRightInd w:val="0"/>
        <w:rPr>
          <w:szCs w:val="18"/>
        </w:rPr>
      </w:pPr>
      <w:r w:rsidRPr="009C53E6">
        <w:rPr>
          <w:szCs w:val="18"/>
        </w:rPr>
        <w:t>To implement module functionality, certain device data are uploaded to Quectel’s or third-party’s servers, including carriers, chipset suppliers or customer-designated servers. Quectel, strictly abiding by the relevant laws and regulations, shall retain, use, disclose or otherwise process relevant data for the purpose of performing the service only or as permitted by applicable laws. Before data interaction with third parties, please be informed of their privacy and data security policy.</w:t>
      </w:r>
    </w:p>
    <w:p w14:paraId="1CCFD834" w14:textId="77777777" w:rsidR="00584E91" w:rsidRPr="009525EE" w:rsidRDefault="00584E91" w:rsidP="00584E91"/>
    <w:p w14:paraId="6CA5F3AB" w14:textId="77777777" w:rsidR="00584E91" w:rsidRPr="009C53E6" w:rsidRDefault="00584E91" w:rsidP="00584E91">
      <w:pPr>
        <w:rPr>
          <w:b/>
          <w:bCs/>
          <w:sz w:val="36"/>
          <w:szCs w:val="36"/>
          <w:lang w:val="en-GB"/>
        </w:rPr>
      </w:pPr>
      <w:r w:rsidRPr="009C53E6">
        <w:rPr>
          <w:b/>
          <w:bCs/>
          <w:sz w:val="36"/>
          <w:szCs w:val="36"/>
          <w:lang w:val="en-GB"/>
        </w:rPr>
        <w:t xml:space="preserve">Disclaimer </w:t>
      </w:r>
    </w:p>
    <w:p w14:paraId="3581CA7A" w14:textId="77777777" w:rsidR="00584E91" w:rsidRPr="009C53E6" w:rsidRDefault="00584E91" w:rsidP="00584E91">
      <w:pPr>
        <w:pStyle w:val="affa"/>
        <w:numPr>
          <w:ilvl w:val="0"/>
          <w:numId w:val="52"/>
        </w:numPr>
        <w:autoSpaceDE w:val="0"/>
        <w:autoSpaceDN w:val="0"/>
        <w:adjustRightInd w:val="0"/>
        <w:ind w:firstLineChars="0"/>
        <w:rPr>
          <w:szCs w:val="18"/>
        </w:rPr>
      </w:pPr>
      <w:r w:rsidRPr="009C53E6">
        <w:rPr>
          <w:szCs w:val="18"/>
        </w:rPr>
        <w:t>We acknowledge no liability for any injury or damage arising from the reliance upon the information.</w:t>
      </w:r>
    </w:p>
    <w:p w14:paraId="4F417EC4" w14:textId="77777777" w:rsidR="00584E91" w:rsidRPr="009C53E6" w:rsidRDefault="00584E91" w:rsidP="00584E91">
      <w:pPr>
        <w:pStyle w:val="affa"/>
        <w:numPr>
          <w:ilvl w:val="0"/>
          <w:numId w:val="52"/>
        </w:numPr>
        <w:ind w:firstLineChars="0"/>
        <w:rPr>
          <w:szCs w:val="18"/>
        </w:rPr>
      </w:pPr>
      <w:r w:rsidRPr="009C53E6">
        <w:rPr>
          <w:szCs w:val="18"/>
        </w:rPr>
        <w:t xml:space="preserve">We shall bear no liability resulting from any inaccuracies or omissions, or from the use of the information contained herein. </w:t>
      </w:r>
    </w:p>
    <w:p w14:paraId="1EA8F3E1" w14:textId="77777777" w:rsidR="00584E91" w:rsidRPr="009C53E6" w:rsidRDefault="00584E91" w:rsidP="00584E91">
      <w:pPr>
        <w:pStyle w:val="affa"/>
        <w:numPr>
          <w:ilvl w:val="0"/>
          <w:numId w:val="52"/>
        </w:numPr>
        <w:ind w:firstLineChars="0"/>
        <w:rPr>
          <w:szCs w:val="18"/>
        </w:rPr>
      </w:pPr>
      <w:r w:rsidRPr="009C53E6">
        <w:rPr>
          <w:szCs w:val="18"/>
        </w:rPr>
        <w:t>While we have made every effort to ensure that the functions and features under development are free from errors, it is possible that they could contain errors, inaccuracies, and omissions. Unless otherwise provided by valid agreement, we make no warranties of any kind, either implied or express, and exclude all liability for any loss or damage suffered in connection with the use of features and functions under development, to the maximum extent permitted by law, regardless of whether such loss or damage may have been foreseeable.</w:t>
      </w:r>
    </w:p>
    <w:p w14:paraId="52A0CDF0" w14:textId="77777777" w:rsidR="00584E91" w:rsidRPr="009C53E6" w:rsidRDefault="00584E91" w:rsidP="00584E91">
      <w:pPr>
        <w:pStyle w:val="affa"/>
        <w:numPr>
          <w:ilvl w:val="0"/>
          <w:numId w:val="52"/>
        </w:numPr>
        <w:ind w:firstLineChars="0"/>
        <w:rPr>
          <w:szCs w:val="18"/>
        </w:rPr>
      </w:pPr>
      <w:r w:rsidRPr="009C53E6">
        <w:rPr>
          <w:szCs w:val="18"/>
        </w:rPr>
        <w:t>We are not responsible for the accessibility, safety, accuracy, availability, legality, or completeness of information, advertising, commercial offers, products, services, and materials on third-party websites and third-party resources.</w:t>
      </w:r>
    </w:p>
    <w:p w14:paraId="7F1C6CAE" w14:textId="77777777" w:rsidR="00584E91" w:rsidRDefault="00584E91" w:rsidP="00584E91">
      <w:pPr>
        <w:autoSpaceDE w:val="0"/>
        <w:autoSpaceDN w:val="0"/>
        <w:adjustRightInd w:val="0"/>
        <w:spacing w:beforeLines="50" w:before="156"/>
        <w:rPr>
          <w:b/>
          <w:i/>
        </w:rPr>
        <w:sectPr w:rsidR="00584E91" w:rsidSect="002866AA">
          <w:headerReference w:type="first" r:id="rId18"/>
          <w:footerReference w:type="first" r:id="rId19"/>
          <w:pgSz w:w="11906" w:h="16838"/>
          <w:pgMar w:top="1440" w:right="1080" w:bottom="1440" w:left="1080" w:header="454" w:footer="0" w:gutter="0"/>
          <w:pgNumType w:start="1"/>
          <w:cols w:space="425"/>
          <w:docGrid w:type="lines" w:linePitch="312"/>
        </w:sectPr>
      </w:pPr>
      <w:bookmarkStart w:id="8" w:name="_Toc37244635"/>
      <w:bookmarkEnd w:id="8"/>
      <w:r w:rsidRPr="009C53E6">
        <w:rPr>
          <w:b/>
          <w:i/>
          <w:szCs w:val="18"/>
        </w:rPr>
        <w:t>Copyright © Quectel Wireless Solutions Co., Ltd. 202</w:t>
      </w:r>
      <w:r>
        <w:rPr>
          <w:b/>
          <w:i/>
          <w:szCs w:val="18"/>
        </w:rPr>
        <w:t>3</w:t>
      </w:r>
      <w:r w:rsidRPr="009C53E6">
        <w:rPr>
          <w:b/>
          <w:i/>
          <w:szCs w:val="18"/>
        </w:rPr>
        <w:t>. All rights reserved</w:t>
      </w:r>
      <w:r w:rsidRPr="009C53E6">
        <w:rPr>
          <w:b/>
          <w:i/>
        </w:rPr>
        <w:t>.</w:t>
      </w:r>
    </w:p>
    <w:p w14:paraId="1B698760" w14:textId="681C260B" w:rsidR="006748F3" w:rsidRPr="00584E91" w:rsidRDefault="00584E91">
      <w:pPr>
        <w:pStyle w:val="1"/>
        <w:keepNext w:val="0"/>
        <w:keepLines w:val="0"/>
        <w:tabs>
          <w:tab w:val="left" w:pos="7592"/>
        </w:tabs>
        <w:rPr>
          <w:lang w:val="en-US"/>
        </w:rPr>
      </w:pPr>
      <w:bookmarkStart w:id="9" w:name="_Toc128418580"/>
      <w:bookmarkEnd w:id="0"/>
      <w:bookmarkEnd w:id="1"/>
      <w:bookmarkEnd w:id="2"/>
      <w:bookmarkEnd w:id="3"/>
      <w:bookmarkEnd w:id="4"/>
      <w:bookmarkEnd w:id="5"/>
      <w:bookmarkEnd w:id="6"/>
      <w:bookmarkEnd w:id="7"/>
      <w:r w:rsidRPr="00584E91">
        <w:rPr>
          <w:rFonts w:hint="eastAsia"/>
          <w:lang w:val="en-US"/>
        </w:rPr>
        <w:lastRenderedPageBreak/>
        <w:t>A</w:t>
      </w:r>
      <w:r w:rsidRPr="00584E91">
        <w:rPr>
          <w:lang w:val="en-US"/>
        </w:rPr>
        <w:t>bout the Document</w:t>
      </w:r>
      <w:bookmarkEnd w:id="9"/>
    </w:p>
    <w:p w14:paraId="3A7B2ADE" w14:textId="77777777" w:rsidR="006748F3" w:rsidRDefault="006748F3"/>
    <w:p w14:paraId="22285AF2" w14:textId="41D9CF2D" w:rsidR="006748F3" w:rsidRDefault="00584E91">
      <w:pPr>
        <w:spacing w:beforeLines="150" w:before="468" w:afterLines="100" w:after="312" w:line="240" w:lineRule="exact"/>
        <w:rPr>
          <w:b/>
          <w:sz w:val="36"/>
          <w:szCs w:val="36"/>
        </w:rPr>
      </w:pPr>
      <w:r>
        <w:rPr>
          <w:rFonts w:hint="eastAsia"/>
          <w:b/>
          <w:sz w:val="36"/>
          <w:szCs w:val="36"/>
        </w:rPr>
        <w:t>R</w:t>
      </w:r>
      <w:r>
        <w:rPr>
          <w:b/>
          <w:sz w:val="36"/>
          <w:szCs w:val="36"/>
        </w:rPr>
        <w:t>evision History</w:t>
      </w:r>
    </w:p>
    <w:tbl>
      <w:tblPr>
        <w:tblpPr w:vertAnchor="text" w:tblpXSpec="right" w:tblpY="18"/>
        <w:tblW w:w="9854" w:type="dxa"/>
        <w:tblBorders>
          <w:top w:val="single" w:sz="4" w:space="0" w:color="BFBFBF"/>
          <w:bottom w:val="single" w:sz="4" w:space="0" w:color="BFBFBF"/>
          <w:insideH w:val="single" w:sz="4" w:space="0" w:color="BFBFBF"/>
        </w:tblBorders>
        <w:tblLayout w:type="fixed"/>
        <w:tblLook w:val="04A0" w:firstRow="1" w:lastRow="0" w:firstColumn="1" w:lastColumn="0" w:noHBand="0" w:noVBand="1"/>
      </w:tblPr>
      <w:tblGrid>
        <w:gridCol w:w="1138"/>
        <w:gridCol w:w="1708"/>
        <w:gridCol w:w="1993"/>
        <w:gridCol w:w="5015"/>
      </w:tblGrid>
      <w:tr w:rsidR="006748F3" w14:paraId="09B8CBE9" w14:textId="77777777">
        <w:trPr>
          <w:trHeight w:val="510"/>
        </w:trPr>
        <w:tc>
          <w:tcPr>
            <w:tcW w:w="1134" w:type="dxa"/>
            <w:shd w:val="clear" w:color="auto" w:fill="D9D9D9"/>
            <w:tcMar>
              <w:top w:w="11" w:type="dxa"/>
              <w:bottom w:w="11" w:type="dxa"/>
            </w:tcMar>
            <w:vAlign w:val="center"/>
          </w:tcPr>
          <w:p w14:paraId="0135B6A8" w14:textId="6C2A961F" w:rsidR="006748F3" w:rsidRDefault="00584E91">
            <w:pPr>
              <w:rPr>
                <w:b/>
              </w:rPr>
            </w:pPr>
            <w:r>
              <w:rPr>
                <w:rFonts w:hint="eastAsia"/>
                <w:b/>
              </w:rPr>
              <w:t>V</w:t>
            </w:r>
            <w:r>
              <w:rPr>
                <w:b/>
              </w:rPr>
              <w:t>ersion</w:t>
            </w:r>
          </w:p>
        </w:tc>
        <w:tc>
          <w:tcPr>
            <w:tcW w:w="1701" w:type="dxa"/>
            <w:shd w:val="clear" w:color="auto" w:fill="D9D9D9"/>
            <w:tcMar>
              <w:top w:w="11" w:type="dxa"/>
              <w:bottom w:w="11" w:type="dxa"/>
            </w:tcMar>
            <w:vAlign w:val="center"/>
          </w:tcPr>
          <w:p w14:paraId="04ACFC1D" w14:textId="24214E3D" w:rsidR="006748F3" w:rsidRDefault="00584E91">
            <w:pPr>
              <w:rPr>
                <w:b/>
              </w:rPr>
            </w:pPr>
            <w:r>
              <w:rPr>
                <w:rFonts w:hint="eastAsia"/>
                <w:b/>
              </w:rPr>
              <w:t>Date</w:t>
            </w:r>
          </w:p>
        </w:tc>
        <w:tc>
          <w:tcPr>
            <w:tcW w:w="1985" w:type="dxa"/>
            <w:shd w:val="clear" w:color="auto" w:fill="D9D9D9"/>
            <w:tcMar>
              <w:top w:w="11" w:type="dxa"/>
              <w:bottom w:w="11" w:type="dxa"/>
            </w:tcMar>
            <w:vAlign w:val="center"/>
          </w:tcPr>
          <w:p w14:paraId="7B509709" w14:textId="232E6978" w:rsidR="006748F3" w:rsidRDefault="00584E91">
            <w:pPr>
              <w:rPr>
                <w:b/>
              </w:rPr>
            </w:pPr>
            <w:r>
              <w:rPr>
                <w:rFonts w:hint="eastAsia"/>
                <w:b/>
              </w:rPr>
              <w:t>A</w:t>
            </w:r>
            <w:r>
              <w:rPr>
                <w:b/>
              </w:rPr>
              <w:t>uthor</w:t>
            </w:r>
          </w:p>
        </w:tc>
        <w:tc>
          <w:tcPr>
            <w:tcW w:w="4996" w:type="dxa"/>
            <w:shd w:val="clear" w:color="auto" w:fill="D9D9D9"/>
            <w:tcMar>
              <w:top w:w="11" w:type="dxa"/>
              <w:bottom w:w="11" w:type="dxa"/>
            </w:tcMar>
            <w:vAlign w:val="center"/>
          </w:tcPr>
          <w:p w14:paraId="5DBF29F0" w14:textId="7CADEBC3" w:rsidR="006748F3" w:rsidRDefault="00584E91">
            <w:pPr>
              <w:rPr>
                <w:b/>
              </w:rPr>
            </w:pPr>
            <w:r>
              <w:rPr>
                <w:rFonts w:hint="eastAsia"/>
                <w:b/>
              </w:rPr>
              <w:t>D</w:t>
            </w:r>
            <w:r>
              <w:rPr>
                <w:b/>
              </w:rPr>
              <w:t>escription</w:t>
            </w:r>
          </w:p>
        </w:tc>
      </w:tr>
      <w:tr w:rsidR="006748F3" w14:paraId="176FEE3E" w14:textId="77777777">
        <w:trPr>
          <w:trHeight w:val="510"/>
        </w:trPr>
        <w:tc>
          <w:tcPr>
            <w:tcW w:w="1134" w:type="dxa"/>
            <w:tcMar>
              <w:top w:w="11" w:type="dxa"/>
              <w:bottom w:w="11" w:type="dxa"/>
            </w:tcMar>
            <w:vAlign w:val="center"/>
          </w:tcPr>
          <w:p w14:paraId="11735674" w14:textId="77777777" w:rsidR="006748F3" w:rsidRDefault="00000000">
            <w:r>
              <w:rPr>
                <w:rFonts w:hint="eastAsia"/>
              </w:rPr>
              <w:t>-</w:t>
            </w:r>
          </w:p>
        </w:tc>
        <w:tc>
          <w:tcPr>
            <w:tcW w:w="1701" w:type="dxa"/>
            <w:tcMar>
              <w:top w:w="11" w:type="dxa"/>
              <w:bottom w:w="11" w:type="dxa"/>
            </w:tcMar>
            <w:vAlign w:val="center"/>
          </w:tcPr>
          <w:p w14:paraId="10C86B72" w14:textId="26D77C5D" w:rsidR="006748F3" w:rsidRDefault="00000000">
            <w:r>
              <w:t>2023-02-</w:t>
            </w:r>
            <w:r w:rsidR="008B22C3">
              <w:t>2</w:t>
            </w:r>
            <w:r w:rsidR="002866AA">
              <w:t>7</w:t>
            </w:r>
          </w:p>
        </w:tc>
        <w:tc>
          <w:tcPr>
            <w:tcW w:w="1985" w:type="dxa"/>
            <w:tcMar>
              <w:top w:w="11" w:type="dxa"/>
              <w:bottom w:w="11" w:type="dxa"/>
            </w:tcMar>
            <w:vAlign w:val="center"/>
          </w:tcPr>
          <w:p w14:paraId="73CEBCF1" w14:textId="77777777" w:rsidR="006748F3" w:rsidRDefault="00000000">
            <w:r>
              <w:rPr>
                <w:rFonts w:hint="eastAsia"/>
              </w:rPr>
              <w:t>Pawn</w:t>
            </w:r>
            <w:r>
              <w:t xml:space="preserve"> </w:t>
            </w:r>
            <w:r>
              <w:rPr>
                <w:rFonts w:hint="eastAsia"/>
              </w:rPr>
              <w:t>ZHOU</w:t>
            </w:r>
          </w:p>
        </w:tc>
        <w:tc>
          <w:tcPr>
            <w:tcW w:w="4996" w:type="dxa"/>
            <w:tcMar>
              <w:top w:w="11" w:type="dxa"/>
              <w:bottom w:w="11" w:type="dxa"/>
            </w:tcMar>
            <w:vAlign w:val="center"/>
          </w:tcPr>
          <w:p w14:paraId="5D336328" w14:textId="2E4E7FA9" w:rsidR="006748F3" w:rsidRDefault="00584E91">
            <w:r>
              <w:rPr>
                <w:rFonts w:hint="eastAsia"/>
              </w:rPr>
              <w:t>C</w:t>
            </w:r>
            <w:r>
              <w:t>reation of the document</w:t>
            </w:r>
          </w:p>
        </w:tc>
      </w:tr>
      <w:tr w:rsidR="006748F3" w14:paraId="424E6168" w14:textId="77777777">
        <w:trPr>
          <w:trHeight w:val="510"/>
        </w:trPr>
        <w:tc>
          <w:tcPr>
            <w:tcW w:w="1134" w:type="dxa"/>
            <w:tcMar>
              <w:top w:w="11" w:type="dxa"/>
              <w:bottom w:w="11" w:type="dxa"/>
            </w:tcMar>
            <w:vAlign w:val="center"/>
          </w:tcPr>
          <w:p w14:paraId="3C138BE7" w14:textId="77777777" w:rsidR="006748F3" w:rsidRDefault="00000000">
            <w:r>
              <w:rPr>
                <w:rFonts w:hint="eastAsia"/>
              </w:rPr>
              <w:t>1</w:t>
            </w:r>
            <w:r>
              <w:t>.0.0</w:t>
            </w:r>
          </w:p>
        </w:tc>
        <w:tc>
          <w:tcPr>
            <w:tcW w:w="1701" w:type="dxa"/>
            <w:tcMar>
              <w:top w:w="11" w:type="dxa"/>
              <w:bottom w:w="11" w:type="dxa"/>
            </w:tcMar>
            <w:vAlign w:val="center"/>
          </w:tcPr>
          <w:p w14:paraId="54EAEC6A" w14:textId="3C38568E" w:rsidR="006748F3" w:rsidRDefault="00000000">
            <w:r>
              <w:t>2023-02-</w:t>
            </w:r>
            <w:r w:rsidR="008B22C3">
              <w:t>2</w:t>
            </w:r>
            <w:r w:rsidR="002866AA">
              <w:t>7</w:t>
            </w:r>
          </w:p>
        </w:tc>
        <w:tc>
          <w:tcPr>
            <w:tcW w:w="1985" w:type="dxa"/>
            <w:tcMar>
              <w:top w:w="11" w:type="dxa"/>
              <w:bottom w:w="11" w:type="dxa"/>
            </w:tcMar>
            <w:vAlign w:val="center"/>
          </w:tcPr>
          <w:p w14:paraId="537C93FF" w14:textId="77777777" w:rsidR="006748F3" w:rsidRDefault="00000000">
            <w:r>
              <w:rPr>
                <w:rFonts w:hint="eastAsia"/>
              </w:rPr>
              <w:t>Pawn</w:t>
            </w:r>
            <w:r>
              <w:t xml:space="preserve"> </w:t>
            </w:r>
            <w:r>
              <w:rPr>
                <w:rFonts w:hint="eastAsia"/>
              </w:rPr>
              <w:t>ZHOU</w:t>
            </w:r>
          </w:p>
        </w:tc>
        <w:tc>
          <w:tcPr>
            <w:tcW w:w="4996" w:type="dxa"/>
            <w:tcMar>
              <w:top w:w="11" w:type="dxa"/>
              <w:bottom w:w="11" w:type="dxa"/>
            </w:tcMar>
            <w:vAlign w:val="center"/>
          </w:tcPr>
          <w:p w14:paraId="6D467048" w14:textId="3F039ADA" w:rsidR="006748F3" w:rsidRDefault="00584E91">
            <w:r>
              <w:rPr>
                <w:rFonts w:hint="eastAsia"/>
              </w:rPr>
              <w:t>P</w:t>
            </w:r>
            <w:r>
              <w:t>reliminary</w:t>
            </w:r>
          </w:p>
        </w:tc>
      </w:tr>
    </w:tbl>
    <w:p w14:paraId="53FBB84F" w14:textId="2FC4907B" w:rsidR="006748F3" w:rsidRDefault="00000000">
      <w:pPr>
        <w:pStyle w:val="1"/>
        <w:spacing w:before="120" w:after="120"/>
      </w:pPr>
      <w:r>
        <w:br w:type="page"/>
      </w:r>
      <w:bookmarkStart w:id="10" w:name="_Toc128418581"/>
      <w:bookmarkStart w:id="11" w:name="_Toc78097330"/>
      <w:bookmarkStart w:id="12" w:name="_Toc82933778"/>
      <w:bookmarkStart w:id="13" w:name="_Toc78100836"/>
      <w:bookmarkStart w:id="14" w:name="_Toc77064815"/>
      <w:bookmarkStart w:id="15" w:name="_Toc370828278"/>
      <w:bookmarkStart w:id="16" w:name="_Toc81622617"/>
      <w:bookmarkStart w:id="17" w:name="_Toc77064898"/>
      <w:r w:rsidR="00584E91">
        <w:rPr>
          <w:rFonts w:hint="eastAsia"/>
          <w:sz w:val="28"/>
          <w:szCs w:val="28"/>
        </w:rPr>
        <w:lastRenderedPageBreak/>
        <w:t>C</w:t>
      </w:r>
      <w:r w:rsidR="00584E91">
        <w:rPr>
          <w:sz w:val="28"/>
          <w:szCs w:val="28"/>
        </w:rPr>
        <w:t>ontents</w:t>
      </w:r>
      <w:bookmarkEnd w:id="10"/>
    </w:p>
    <w:p w14:paraId="4930EE66" w14:textId="76BB772F" w:rsidR="001E4DEB" w:rsidRPr="001E4DEB" w:rsidRDefault="00000000" w:rsidP="001E4DEB">
      <w:pPr>
        <w:pStyle w:val="TOC1"/>
        <w:spacing w:before="0"/>
        <w:rPr>
          <w:rFonts w:eastAsiaTheme="minorEastAsia"/>
          <w:b w:val="0"/>
          <w:noProof/>
          <w:color w:val="auto"/>
          <w:kern w:val="2"/>
          <w:szCs w:val="22"/>
        </w:rPr>
      </w:pPr>
      <w:r w:rsidRPr="00290BC4">
        <w:rPr>
          <w:szCs w:val="21"/>
        </w:rPr>
        <w:fldChar w:fldCharType="begin"/>
      </w:r>
      <w:r w:rsidRPr="00290BC4">
        <w:rPr>
          <w:szCs w:val="21"/>
        </w:rPr>
        <w:instrText xml:space="preserve"> TOC \o "1-4" \h \z \u </w:instrText>
      </w:r>
      <w:r w:rsidRPr="00290BC4">
        <w:rPr>
          <w:szCs w:val="21"/>
        </w:rPr>
        <w:fldChar w:fldCharType="separate"/>
      </w:r>
      <w:hyperlink w:anchor="_Toc128418580" w:history="1">
        <w:r w:rsidR="001E4DEB" w:rsidRPr="001E4DEB">
          <w:rPr>
            <w:rStyle w:val="aff4"/>
            <w:noProof/>
          </w:rPr>
          <w:t>About the Document</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0 \h </w:instrText>
        </w:r>
        <w:r w:rsidR="001E4DEB" w:rsidRPr="001E4DEB">
          <w:rPr>
            <w:noProof/>
            <w:webHidden/>
          </w:rPr>
        </w:r>
        <w:r w:rsidR="001E4DEB" w:rsidRPr="001E4DEB">
          <w:rPr>
            <w:noProof/>
            <w:webHidden/>
          </w:rPr>
          <w:fldChar w:fldCharType="separate"/>
        </w:r>
        <w:r w:rsidR="00AD21C4">
          <w:rPr>
            <w:noProof/>
            <w:webHidden/>
          </w:rPr>
          <w:t>3</w:t>
        </w:r>
        <w:r w:rsidR="001E4DEB" w:rsidRPr="001E4DEB">
          <w:rPr>
            <w:noProof/>
            <w:webHidden/>
          </w:rPr>
          <w:fldChar w:fldCharType="end"/>
        </w:r>
      </w:hyperlink>
    </w:p>
    <w:p w14:paraId="75369632" w14:textId="05876EE7" w:rsidR="001E4DEB" w:rsidRPr="001E4DEB" w:rsidRDefault="00000000" w:rsidP="001E4DEB">
      <w:pPr>
        <w:pStyle w:val="TOC1"/>
        <w:spacing w:before="0"/>
        <w:rPr>
          <w:rFonts w:eastAsiaTheme="minorEastAsia"/>
          <w:b w:val="0"/>
          <w:noProof/>
          <w:color w:val="auto"/>
          <w:kern w:val="2"/>
          <w:szCs w:val="22"/>
        </w:rPr>
      </w:pPr>
      <w:hyperlink w:anchor="_Toc128418581" w:history="1">
        <w:r w:rsidR="001E4DEB" w:rsidRPr="001E4DEB">
          <w:rPr>
            <w:rStyle w:val="aff4"/>
            <w:noProof/>
          </w:rPr>
          <w:t>Contents</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1 \h </w:instrText>
        </w:r>
        <w:r w:rsidR="001E4DEB" w:rsidRPr="001E4DEB">
          <w:rPr>
            <w:noProof/>
            <w:webHidden/>
          </w:rPr>
        </w:r>
        <w:r w:rsidR="001E4DEB" w:rsidRPr="001E4DEB">
          <w:rPr>
            <w:noProof/>
            <w:webHidden/>
          </w:rPr>
          <w:fldChar w:fldCharType="separate"/>
        </w:r>
        <w:r w:rsidR="00AD21C4">
          <w:rPr>
            <w:noProof/>
            <w:webHidden/>
          </w:rPr>
          <w:t>4</w:t>
        </w:r>
        <w:r w:rsidR="001E4DEB" w:rsidRPr="001E4DEB">
          <w:rPr>
            <w:noProof/>
            <w:webHidden/>
          </w:rPr>
          <w:fldChar w:fldCharType="end"/>
        </w:r>
      </w:hyperlink>
    </w:p>
    <w:p w14:paraId="4A2CDF85" w14:textId="67311B9C" w:rsidR="001E4DEB" w:rsidRPr="001E4DEB" w:rsidRDefault="00000000" w:rsidP="001E4DEB">
      <w:pPr>
        <w:pStyle w:val="TOC1"/>
        <w:spacing w:before="0"/>
        <w:rPr>
          <w:rFonts w:eastAsiaTheme="minorEastAsia"/>
          <w:b w:val="0"/>
          <w:noProof/>
          <w:color w:val="auto"/>
          <w:kern w:val="2"/>
          <w:szCs w:val="22"/>
        </w:rPr>
      </w:pPr>
      <w:hyperlink w:anchor="_Toc128418582" w:history="1">
        <w:r w:rsidR="001E4DEB" w:rsidRPr="001E4DEB">
          <w:rPr>
            <w:rStyle w:val="aff4"/>
            <w:noProof/>
          </w:rPr>
          <w:t>Table Index</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2 \h </w:instrText>
        </w:r>
        <w:r w:rsidR="001E4DEB" w:rsidRPr="001E4DEB">
          <w:rPr>
            <w:noProof/>
            <w:webHidden/>
          </w:rPr>
        </w:r>
        <w:r w:rsidR="001E4DEB" w:rsidRPr="001E4DEB">
          <w:rPr>
            <w:noProof/>
            <w:webHidden/>
          </w:rPr>
          <w:fldChar w:fldCharType="separate"/>
        </w:r>
        <w:r w:rsidR="00AD21C4">
          <w:rPr>
            <w:noProof/>
            <w:webHidden/>
          </w:rPr>
          <w:t>5</w:t>
        </w:r>
        <w:r w:rsidR="001E4DEB" w:rsidRPr="001E4DEB">
          <w:rPr>
            <w:noProof/>
            <w:webHidden/>
          </w:rPr>
          <w:fldChar w:fldCharType="end"/>
        </w:r>
      </w:hyperlink>
    </w:p>
    <w:p w14:paraId="3687C5C3" w14:textId="48679E74" w:rsidR="001E4DEB" w:rsidRPr="001E4DEB" w:rsidRDefault="00000000" w:rsidP="001E4DEB">
      <w:pPr>
        <w:pStyle w:val="TOC1"/>
        <w:spacing w:before="0"/>
        <w:rPr>
          <w:rFonts w:eastAsiaTheme="minorEastAsia"/>
          <w:b w:val="0"/>
          <w:noProof/>
          <w:color w:val="auto"/>
          <w:kern w:val="2"/>
          <w:szCs w:val="22"/>
        </w:rPr>
      </w:pPr>
      <w:hyperlink w:anchor="_Toc128418583" w:history="1">
        <w:r w:rsidR="001E4DEB" w:rsidRPr="001E4DEB">
          <w:rPr>
            <w:rStyle w:val="aff4"/>
            <w:noProof/>
          </w:rPr>
          <w:t>Figure Index</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3 \h </w:instrText>
        </w:r>
        <w:r w:rsidR="001E4DEB" w:rsidRPr="001E4DEB">
          <w:rPr>
            <w:noProof/>
            <w:webHidden/>
          </w:rPr>
        </w:r>
        <w:r w:rsidR="001E4DEB" w:rsidRPr="001E4DEB">
          <w:rPr>
            <w:noProof/>
            <w:webHidden/>
          </w:rPr>
          <w:fldChar w:fldCharType="separate"/>
        </w:r>
        <w:r w:rsidR="00AD21C4">
          <w:rPr>
            <w:noProof/>
            <w:webHidden/>
          </w:rPr>
          <w:t>6</w:t>
        </w:r>
        <w:r w:rsidR="001E4DEB" w:rsidRPr="001E4DEB">
          <w:rPr>
            <w:noProof/>
            <w:webHidden/>
          </w:rPr>
          <w:fldChar w:fldCharType="end"/>
        </w:r>
      </w:hyperlink>
    </w:p>
    <w:p w14:paraId="11BA9885" w14:textId="2CC5CDCC" w:rsidR="001E4DEB" w:rsidRPr="001E4DEB" w:rsidRDefault="00000000" w:rsidP="001E4DEB">
      <w:pPr>
        <w:pStyle w:val="TOC1"/>
        <w:spacing w:beforeLines="50" w:before="156"/>
        <w:rPr>
          <w:rFonts w:eastAsiaTheme="minorEastAsia"/>
          <w:b w:val="0"/>
          <w:noProof/>
          <w:color w:val="auto"/>
          <w:kern w:val="2"/>
          <w:szCs w:val="22"/>
        </w:rPr>
      </w:pPr>
      <w:hyperlink w:anchor="_Toc128418584" w:history="1">
        <w:r w:rsidR="001E4DEB" w:rsidRPr="001E4DEB">
          <w:rPr>
            <w:rStyle w:val="aff4"/>
            <w:noProof/>
            <w:snapToGrid w:val="0"/>
            <w:w w:val="0"/>
          </w:rPr>
          <w:t>1</w:t>
        </w:r>
        <w:r w:rsidR="001E4DEB" w:rsidRPr="001E4DEB">
          <w:rPr>
            <w:rFonts w:eastAsiaTheme="minorEastAsia"/>
            <w:b w:val="0"/>
            <w:noProof/>
            <w:color w:val="auto"/>
            <w:kern w:val="2"/>
            <w:szCs w:val="22"/>
          </w:rPr>
          <w:tab/>
        </w:r>
        <w:r w:rsidR="001E4DEB" w:rsidRPr="001E4DEB">
          <w:rPr>
            <w:rStyle w:val="aff4"/>
            <w:noProof/>
          </w:rPr>
          <w:t>Introduction</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4 \h </w:instrText>
        </w:r>
        <w:r w:rsidR="001E4DEB" w:rsidRPr="001E4DEB">
          <w:rPr>
            <w:noProof/>
            <w:webHidden/>
          </w:rPr>
        </w:r>
        <w:r w:rsidR="001E4DEB" w:rsidRPr="001E4DEB">
          <w:rPr>
            <w:noProof/>
            <w:webHidden/>
          </w:rPr>
          <w:fldChar w:fldCharType="separate"/>
        </w:r>
        <w:r w:rsidR="00AD21C4">
          <w:rPr>
            <w:noProof/>
            <w:webHidden/>
          </w:rPr>
          <w:t>7</w:t>
        </w:r>
        <w:r w:rsidR="001E4DEB" w:rsidRPr="001E4DEB">
          <w:rPr>
            <w:noProof/>
            <w:webHidden/>
          </w:rPr>
          <w:fldChar w:fldCharType="end"/>
        </w:r>
      </w:hyperlink>
    </w:p>
    <w:p w14:paraId="3E79CF27" w14:textId="0C32CA77" w:rsidR="001E4DEB" w:rsidRPr="001E4DEB" w:rsidRDefault="00000000">
      <w:pPr>
        <w:pStyle w:val="TOC2"/>
        <w:rPr>
          <w:rFonts w:eastAsiaTheme="minorEastAsia"/>
          <w:noProof/>
          <w:color w:val="auto"/>
          <w:szCs w:val="22"/>
        </w:rPr>
      </w:pPr>
      <w:hyperlink w:anchor="_Toc128418585" w:history="1">
        <w:r w:rsidR="001E4DEB" w:rsidRPr="001E4DEB">
          <w:rPr>
            <w:rStyle w:val="aff4"/>
            <w:noProof/>
            <w:snapToGrid w:val="0"/>
            <w:w w:val="0"/>
            <w:kern w:val="0"/>
          </w:rPr>
          <w:t>1.1.</w:t>
        </w:r>
        <w:r w:rsidR="001E4DEB" w:rsidRPr="001E4DEB">
          <w:rPr>
            <w:rFonts w:eastAsiaTheme="minorEastAsia"/>
            <w:noProof/>
            <w:color w:val="auto"/>
            <w:szCs w:val="22"/>
          </w:rPr>
          <w:tab/>
        </w:r>
        <w:r w:rsidR="001E4DEB" w:rsidRPr="001E4DEB">
          <w:rPr>
            <w:rStyle w:val="aff4"/>
            <w:noProof/>
          </w:rPr>
          <w:t>Applicable Modules</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5 \h </w:instrText>
        </w:r>
        <w:r w:rsidR="001E4DEB" w:rsidRPr="001E4DEB">
          <w:rPr>
            <w:noProof/>
            <w:webHidden/>
          </w:rPr>
        </w:r>
        <w:r w:rsidR="001E4DEB" w:rsidRPr="001E4DEB">
          <w:rPr>
            <w:noProof/>
            <w:webHidden/>
          </w:rPr>
          <w:fldChar w:fldCharType="separate"/>
        </w:r>
        <w:r w:rsidR="00AD21C4">
          <w:rPr>
            <w:noProof/>
            <w:webHidden/>
          </w:rPr>
          <w:t>7</w:t>
        </w:r>
        <w:r w:rsidR="001E4DEB" w:rsidRPr="001E4DEB">
          <w:rPr>
            <w:noProof/>
            <w:webHidden/>
          </w:rPr>
          <w:fldChar w:fldCharType="end"/>
        </w:r>
      </w:hyperlink>
    </w:p>
    <w:p w14:paraId="620CE4C8" w14:textId="468052C7" w:rsidR="001E4DEB" w:rsidRPr="001E4DEB" w:rsidRDefault="00000000" w:rsidP="001E4DEB">
      <w:pPr>
        <w:pStyle w:val="TOC1"/>
        <w:spacing w:beforeLines="50" w:before="156"/>
        <w:rPr>
          <w:rFonts w:eastAsiaTheme="minorEastAsia"/>
          <w:b w:val="0"/>
          <w:noProof/>
          <w:color w:val="auto"/>
          <w:kern w:val="2"/>
          <w:szCs w:val="22"/>
        </w:rPr>
      </w:pPr>
      <w:hyperlink w:anchor="_Toc128418586" w:history="1">
        <w:r w:rsidR="001E4DEB" w:rsidRPr="001E4DEB">
          <w:rPr>
            <w:rStyle w:val="aff4"/>
            <w:noProof/>
            <w:snapToGrid w:val="0"/>
            <w:w w:val="0"/>
          </w:rPr>
          <w:t>2</w:t>
        </w:r>
        <w:r w:rsidR="001E4DEB" w:rsidRPr="001E4DEB">
          <w:rPr>
            <w:rFonts w:eastAsiaTheme="minorEastAsia"/>
            <w:b w:val="0"/>
            <w:noProof/>
            <w:color w:val="auto"/>
            <w:kern w:val="2"/>
            <w:szCs w:val="22"/>
          </w:rPr>
          <w:tab/>
        </w:r>
        <w:r w:rsidR="001E4DEB" w:rsidRPr="001E4DEB">
          <w:rPr>
            <w:rStyle w:val="aff4"/>
            <w:noProof/>
          </w:rPr>
          <w:t>System Framework</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6 \h </w:instrText>
        </w:r>
        <w:r w:rsidR="001E4DEB" w:rsidRPr="001E4DEB">
          <w:rPr>
            <w:noProof/>
            <w:webHidden/>
          </w:rPr>
        </w:r>
        <w:r w:rsidR="001E4DEB" w:rsidRPr="001E4DEB">
          <w:rPr>
            <w:noProof/>
            <w:webHidden/>
          </w:rPr>
          <w:fldChar w:fldCharType="separate"/>
        </w:r>
        <w:r w:rsidR="00AD21C4">
          <w:rPr>
            <w:noProof/>
            <w:webHidden/>
          </w:rPr>
          <w:t>8</w:t>
        </w:r>
        <w:r w:rsidR="001E4DEB" w:rsidRPr="001E4DEB">
          <w:rPr>
            <w:noProof/>
            <w:webHidden/>
          </w:rPr>
          <w:fldChar w:fldCharType="end"/>
        </w:r>
      </w:hyperlink>
    </w:p>
    <w:p w14:paraId="23B1AFCA" w14:textId="16FCCA27" w:rsidR="001E4DEB" w:rsidRPr="001E4DEB" w:rsidRDefault="00000000">
      <w:pPr>
        <w:pStyle w:val="TOC2"/>
        <w:rPr>
          <w:rFonts w:eastAsiaTheme="minorEastAsia"/>
          <w:noProof/>
          <w:color w:val="auto"/>
          <w:szCs w:val="22"/>
        </w:rPr>
      </w:pPr>
      <w:hyperlink w:anchor="_Toc128418589" w:history="1">
        <w:r w:rsidR="001E4DEB" w:rsidRPr="001E4DEB">
          <w:rPr>
            <w:rStyle w:val="aff4"/>
            <w:noProof/>
            <w:snapToGrid w:val="0"/>
            <w:w w:val="0"/>
          </w:rPr>
          <w:t>2.1.</w:t>
        </w:r>
        <w:r w:rsidR="001E4DEB" w:rsidRPr="001E4DEB">
          <w:rPr>
            <w:rFonts w:eastAsiaTheme="minorEastAsia"/>
            <w:noProof/>
            <w:color w:val="auto"/>
            <w:szCs w:val="22"/>
          </w:rPr>
          <w:tab/>
        </w:r>
        <w:r w:rsidR="001E4DEB" w:rsidRPr="001E4DEB">
          <w:rPr>
            <w:rStyle w:val="aff4"/>
            <w:noProof/>
          </w:rPr>
          <w:t>Hardware Framework</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89 \h </w:instrText>
        </w:r>
        <w:r w:rsidR="001E4DEB" w:rsidRPr="001E4DEB">
          <w:rPr>
            <w:noProof/>
            <w:webHidden/>
          </w:rPr>
        </w:r>
        <w:r w:rsidR="001E4DEB" w:rsidRPr="001E4DEB">
          <w:rPr>
            <w:noProof/>
            <w:webHidden/>
          </w:rPr>
          <w:fldChar w:fldCharType="separate"/>
        </w:r>
        <w:r w:rsidR="00AD21C4">
          <w:rPr>
            <w:noProof/>
            <w:webHidden/>
          </w:rPr>
          <w:t>8</w:t>
        </w:r>
        <w:r w:rsidR="001E4DEB" w:rsidRPr="001E4DEB">
          <w:rPr>
            <w:noProof/>
            <w:webHidden/>
          </w:rPr>
          <w:fldChar w:fldCharType="end"/>
        </w:r>
      </w:hyperlink>
    </w:p>
    <w:p w14:paraId="72B197C5" w14:textId="1620791B" w:rsidR="001E4DEB" w:rsidRPr="001E4DEB" w:rsidRDefault="00000000">
      <w:pPr>
        <w:pStyle w:val="TOC2"/>
        <w:rPr>
          <w:rFonts w:eastAsiaTheme="minorEastAsia"/>
          <w:noProof/>
          <w:color w:val="auto"/>
          <w:szCs w:val="22"/>
        </w:rPr>
      </w:pPr>
      <w:hyperlink w:anchor="_Toc128418590" w:history="1">
        <w:r w:rsidR="001E4DEB" w:rsidRPr="001E4DEB">
          <w:rPr>
            <w:rStyle w:val="aff4"/>
            <w:noProof/>
            <w:snapToGrid w:val="0"/>
            <w:w w:val="0"/>
          </w:rPr>
          <w:t>2.2.</w:t>
        </w:r>
        <w:r w:rsidR="001E4DEB" w:rsidRPr="001E4DEB">
          <w:rPr>
            <w:rFonts w:eastAsiaTheme="minorEastAsia"/>
            <w:noProof/>
            <w:color w:val="auto"/>
            <w:szCs w:val="22"/>
          </w:rPr>
          <w:tab/>
        </w:r>
        <w:r w:rsidR="001E4DEB" w:rsidRPr="001E4DEB">
          <w:rPr>
            <w:rStyle w:val="aff4"/>
            <w:noProof/>
          </w:rPr>
          <w:t>Software Framework</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0 \h </w:instrText>
        </w:r>
        <w:r w:rsidR="001E4DEB" w:rsidRPr="001E4DEB">
          <w:rPr>
            <w:noProof/>
            <w:webHidden/>
          </w:rPr>
        </w:r>
        <w:r w:rsidR="001E4DEB" w:rsidRPr="001E4DEB">
          <w:rPr>
            <w:noProof/>
            <w:webHidden/>
          </w:rPr>
          <w:fldChar w:fldCharType="separate"/>
        </w:r>
        <w:r w:rsidR="00AD21C4">
          <w:rPr>
            <w:noProof/>
            <w:webHidden/>
          </w:rPr>
          <w:t>8</w:t>
        </w:r>
        <w:r w:rsidR="001E4DEB" w:rsidRPr="001E4DEB">
          <w:rPr>
            <w:noProof/>
            <w:webHidden/>
          </w:rPr>
          <w:fldChar w:fldCharType="end"/>
        </w:r>
      </w:hyperlink>
    </w:p>
    <w:p w14:paraId="22185408" w14:textId="0ED389BE" w:rsidR="001E4DEB" w:rsidRPr="001E4DEB" w:rsidRDefault="00000000" w:rsidP="001E4DEB">
      <w:pPr>
        <w:pStyle w:val="TOC1"/>
        <w:spacing w:beforeLines="50" w:before="156"/>
        <w:rPr>
          <w:rFonts w:eastAsiaTheme="minorEastAsia"/>
          <w:b w:val="0"/>
          <w:noProof/>
          <w:color w:val="auto"/>
          <w:kern w:val="2"/>
          <w:szCs w:val="22"/>
        </w:rPr>
      </w:pPr>
      <w:hyperlink w:anchor="_Toc128418591" w:history="1">
        <w:r w:rsidR="001E4DEB" w:rsidRPr="001E4DEB">
          <w:rPr>
            <w:rStyle w:val="aff4"/>
            <w:noProof/>
            <w:snapToGrid w:val="0"/>
            <w:w w:val="0"/>
          </w:rPr>
          <w:t>3</w:t>
        </w:r>
        <w:r w:rsidR="001E4DEB" w:rsidRPr="001E4DEB">
          <w:rPr>
            <w:rFonts w:eastAsiaTheme="minorEastAsia"/>
            <w:b w:val="0"/>
            <w:noProof/>
            <w:color w:val="auto"/>
            <w:kern w:val="2"/>
            <w:szCs w:val="22"/>
          </w:rPr>
          <w:tab/>
        </w:r>
        <w:r w:rsidR="001E4DEB" w:rsidRPr="001E4DEB">
          <w:rPr>
            <w:rStyle w:val="aff4"/>
            <w:noProof/>
          </w:rPr>
          <w:t>Key Components</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1 \h </w:instrText>
        </w:r>
        <w:r w:rsidR="001E4DEB" w:rsidRPr="001E4DEB">
          <w:rPr>
            <w:noProof/>
            <w:webHidden/>
          </w:rPr>
        </w:r>
        <w:r w:rsidR="001E4DEB" w:rsidRPr="001E4DEB">
          <w:rPr>
            <w:noProof/>
            <w:webHidden/>
          </w:rPr>
          <w:fldChar w:fldCharType="separate"/>
        </w:r>
        <w:r w:rsidR="00AD21C4">
          <w:rPr>
            <w:noProof/>
            <w:webHidden/>
          </w:rPr>
          <w:t>10</w:t>
        </w:r>
        <w:r w:rsidR="001E4DEB" w:rsidRPr="001E4DEB">
          <w:rPr>
            <w:noProof/>
            <w:webHidden/>
          </w:rPr>
          <w:fldChar w:fldCharType="end"/>
        </w:r>
      </w:hyperlink>
    </w:p>
    <w:p w14:paraId="1A5C8D4D" w14:textId="1EE97561" w:rsidR="001E4DEB" w:rsidRPr="001E4DEB" w:rsidRDefault="00000000">
      <w:pPr>
        <w:pStyle w:val="TOC2"/>
        <w:rPr>
          <w:rFonts w:eastAsiaTheme="minorEastAsia"/>
          <w:noProof/>
          <w:color w:val="auto"/>
          <w:szCs w:val="22"/>
        </w:rPr>
      </w:pPr>
      <w:hyperlink w:anchor="_Toc128418592" w:history="1">
        <w:r w:rsidR="001E4DEB" w:rsidRPr="001E4DEB">
          <w:rPr>
            <w:rStyle w:val="aff4"/>
            <w:noProof/>
            <w:snapToGrid w:val="0"/>
            <w:w w:val="0"/>
          </w:rPr>
          <w:t>3.1.</w:t>
        </w:r>
        <w:r w:rsidR="001E4DEB" w:rsidRPr="001E4DEB">
          <w:rPr>
            <w:rFonts w:eastAsiaTheme="minorEastAsia"/>
            <w:noProof/>
            <w:color w:val="auto"/>
            <w:szCs w:val="22"/>
          </w:rPr>
          <w:tab/>
        </w:r>
        <w:r w:rsidR="001E4DEB" w:rsidRPr="001E4DEB">
          <w:rPr>
            <w:rStyle w:val="aff4"/>
            <w:noProof/>
          </w:rPr>
          <w:t>EventMesh</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2 \h </w:instrText>
        </w:r>
        <w:r w:rsidR="001E4DEB" w:rsidRPr="001E4DEB">
          <w:rPr>
            <w:noProof/>
            <w:webHidden/>
          </w:rPr>
        </w:r>
        <w:r w:rsidR="001E4DEB" w:rsidRPr="001E4DEB">
          <w:rPr>
            <w:noProof/>
            <w:webHidden/>
          </w:rPr>
          <w:fldChar w:fldCharType="separate"/>
        </w:r>
        <w:r w:rsidR="00AD21C4">
          <w:rPr>
            <w:noProof/>
            <w:webHidden/>
          </w:rPr>
          <w:t>12</w:t>
        </w:r>
        <w:r w:rsidR="001E4DEB" w:rsidRPr="001E4DEB">
          <w:rPr>
            <w:noProof/>
            <w:webHidden/>
          </w:rPr>
          <w:fldChar w:fldCharType="end"/>
        </w:r>
      </w:hyperlink>
    </w:p>
    <w:p w14:paraId="6BA58701" w14:textId="6BEA9868" w:rsidR="001E4DEB" w:rsidRPr="001E4DEB" w:rsidRDefault="00000000">
      <w:pPr>
        <w:pStyle w:val="TOC2"/>
        <w:rPr>
          <w:rFonts w:eastAsiaTheme="minorEastAsia"/>
          <w:noProof/>
          <w:color w:val="auto"/>
          <w:szCs w:val="22"/>
        </w:rPr>
      </w:pPr>
      <w:hyperlink w:anchor="_Toc128418593" w:history="1">
        <w:r w:rsidR="001E4DEB" w:rsidRPr="001E4DEB">
          <w:rPr>
            <w:rStyle w:val="aff4"/>
            <w:noProof/>
            <w:snapToGrid w:val="0"/>
            <w:w w:val="0"/>
          </w:rPr>
          <w:t>3.2.</w:t>
        </w:r>
        <w:r w:rsidR="001E4DEB" w:rsidRPr="001E4DEB">
          <w:rPr>
            <w:rFonts w:eastAsiaTheme="minorEastAsia"/>
            <w:noProof/>
            <w:color w:val="auto"/>
            <w:szCs w:val="22"/>
          </w:rPr>
          <w:tab/>
        </w:r>
        <w:r w:rsidR="001E4DEB" w:rsidRPr="001E4DEB">
          <w:rPr>
            <w:rStyle w:val="aff4"/>
            <w:noProof/>
          </w:rPr>
          <w:t>AudioManager</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3 \h </w:instrText>
        </w:r>
        <w:r w:rsidR="001E4DEB" w:rsidRPr="001E4DEB">
          <w:rPr>
            <w:noProof/>
            <w:webHidden/>
          </w:rPr>
        </w:r>
        <w:r w:rsidR="001E4DEB" w:rsidRPr="001E4DEB">
          <w:rPr>
            <w:noProof/>
            <w:webHidden/>
          </w:rPr>
          <w:fldChar w:fldCharType="separate"/>
        </w:r>
        <w:r w:rsidR="00AD21C4">
          <w:rPr>
            <w:noProof/>
            <w:webHidden/>
          </w:rPr>
          <w:t>13</w:t>
        </w:r>
        <w:r w:rsidR="001E4DEB" w:rsidRPr="001E4DEB">
          <w:rPr>
            <w:noProof/>
            <w:webHidden/>
          </w:rPr>
          <w:fldChar w:fldCharType="end"/>
        </w:r>
      </w:hyperlink>
    </w:p>
    <w:p w14:paraId="48392EDE" w14:textId="06A09F5E" w:rsidR="001E4DEB" w:rsidRPr="001E4DEB" w:rsidRDefault="00000000">
      <w:pPr>
        <w:pStyle w:val="TOC2"/>
        <w:rPr>
          <w:rFonts w:eastAsiaTheme="minorEastAsia"/>
          <w:noProof/>
          <w:color w:val="auto"/>
          <w:szCs w:val="22"/>
        </w:rPr>
      </w:pPr>
      <w:hyperlink w:anchor="_Toc128418594" w:history="1">
        <w:r w:rsidR="001E4DEB" w:rsidRPr="001E4DEB">
          <w:rPr>
            <w:rStyle w:val="aff4"/>
            <w:noProof/>
            <w:snapToGrid w:val="0"/>
            <w:w w:val="0"/>
          </w:rPr>
          <w:t>3.3.</w:t>
        </w:r>
        <w:r w:rsidR="001E4DEB" w:rsidRPr="001E4DEB">
          <w:rPr>
            <w:rFonts w:eastAsiaTheme="minorEastAsia"/>
            <w:noProof/>
            <w:color w:val="auto"/>
            <w:szCs w:val="22"/>
          </w:rPr>
          <w:tab/>
        </w:r>
        <w:r w:rsidR="001E4DEB" w:rsidRPr="001E4DEB">
          <w:rPr>
            <w:rStyle w:val="aff4"/>
            <w:noProof/>
          </w:rPr>
          <w:t>ConfigStoreManager</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4 \h </w:instrText>
        </w:r>
        <w:r w:rsidR="001E4DEB" w:rsidRPr="001E4DEB">
          <w:rPr>
            <w:noProof/>
            <w:webHidden/>
          </w:rPr>
        </w:r>
        <w:r w:rsidR="001E4DEB" w:rsidRPr="001E4DEB">
          <w:rPr>
            <w:noProof/>
            <w:webHidden/>
          </w:rPr>
          <w:fldChar w:fldCharType="separate"/>
        </w:r>
        <w:r w:rsidR="00AD21C4">
          <w:rPr>
            <w:noProof/>
            <w:webHidden/>
          </w:rPr>
          <w:t>15</w:t>
        </w:r>
        <w:r w:rsidR="001E4DEB" w:rsidRPr="001E4DEB">
          <w:rPr>
            <w:noProof/>
            <w:webHidden/>
          </w:rPr>
          <w:fldChar w:fldCharType="end"/>
        </w:r>
      </w:hyperlink>
    </w:p>
    <w:p w14:paraId="54C7DE14" w14:textId="5A3830A5" w:rsidR="001E4DEB" w:rsidRPr="001E4DEB" w:rsidRDefault="00000000">
      <w:pPr>
        <w:pStyle w:val="TOC2"/>
        <w:rPr>
          <w:rFonts w:eastAsiaTheme="minorEastAsia"/>
          <w:noProof/>
          <w:color w:val="auto"/>
          <w:szCs w:val="22"/>
        </w:rPr>
      </w:pPr>
      <w:hyperlink w:anchor="_Toc128418595" w:history="1">
        <w:r w:rsidR="001E4DEB" w:rsidRPr="001E4DEB">
          <w:rPr>
            <w:rStyle w:val="aff4"/>
            <w:noProof/>
            <w:snapToGrid w:val="0"/>
            <w:w w:val="0"/>
          </w:rPr>
          <w:t>3.4.</w:t>
        </w:r>
        <w:r w:rsidR="001E4DEB" w:rsidRPr="001E4DEB">
          <w:rPr>
            <w:rFonts w:eastAsiaTheme="minorEastAsia"/>
            <w:noProof/>
            <w:color w:val="auto"/>
            <w:szCs w:val="22"/>
          </w:rPr>
          <w:tab/>
        </w:r>
        <w:r w:rsidR="001E4DEB" w:rsidRPr="001E4DEB">
          <w:rPr>
            <w:rStyle w:val="aff4"/>
            <w:noProof/>
          </w:rPr>
          <w:t>LteNetManager</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5 \h </w:instrText>
        </w:r>
        <w:r w:rsidR="001E4DEB" w:rsidRPr="001E4DEB">
          <w:rPr>
            <w:noProof/>
            <w:webHidden/>
          </w:rPr>
        </w:r>
        <w:r w:rsidR="001E4DEB" w:rsidRPr="001E4DEB">
          <w:rPr>
            <w:noProof/>
            <w:webHidden/>
          </w:rPr>
          <w:fldChar w:fldCharType="separate"/>
        </w:r>
        <w:r w:rsidR="00AD21C4">
          <w:rPr>
            <w:noProof/>
            <w:webHidden/>
          </w:rPr>
          <w:t>16</w:t>
        </w:r>
        <w:r w:rsidR="001E4DEB" w:rsidRPr="001E4DEB">
          <w:rPr>
            <w:noProof/>
            <w:webHidden/>
          </w:rPr>
          <w:fldChar w:fldCharType="end"/>
        </w:r>
      </w:hyperlink>
    </w:p>
    <w:p w14:paraId="129F8088" w14:textId="318F0F06" w:rsidR="001E4DEB" w:rsidRPr="001E4DEB" w:rsidRDefault="00000000">
      <w:pPr>
        <w:pStyle w:val="TOC2"/>
        <w:rPr>
          <w:rFonts w:eastAsiaTheme="minorEastAsia"/>
          <w:noProof/>
          <w:color w:val="auto"/>
          <w:szCs w:val="22"/>
        </w:rPr>
      </w:pPr>
      <w:hyperlink w:anchor="_Toc128418596" w:history="1">
        <w:r w:rsidR="001E4DEB" w:rsidRPr="001E4DEB">
          <w:rPr>
            <w:rStyle w:val="aff4"/>
            <w:noProof/>
            <w:snapToGrid w:val="0"/>
            <w:w w:val="0"/>
          </w:rPr>
          <w:t>3.5.</w:t>
        </w:r>
        <w:r w:rsidR="001E4DEB" w:rsidRPr="001E4DEB">
          <w:rPr>
            <w:rFonts w:eastAsiaTheme="minorEastAsia"/>
            <w:noProof/>
            <w:color w:val="auto"/>
            <w:szCs w:val="22"/>
          </w:rPr>
          <w:tab/>
        </w:r>
        <w:r w:rsidR="001E4DEB" w:rsidRPr="001E4DEB">
          <w:rPr>
            <w:rStyle w:val="aff4"/>
            <w:noProof/>
          </w:rPr>
          <w:t>DeviceInfoManager</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6 \h </w:instrText>
        </w:r>
        <w:r w:rsidR="001E4DEB" w:rsidRPr="001E4DEB">
          <w:rPr>
            <w:noProof/>
            <w:webHidden/>
          </w:rPr>
        </w:r>
        <w:r w:rsidR="001E4DEB" w:rsidRPr="001E4DEB">
          <w:rPr>
            <w:noProof/>
            <w:webHidden/>
          </w:rPr>
          <w:fldChar w:fldCharType="separate"/>
        </w:r>
        <w:r w:rsidR="00AD21C4">
          <w:rPr>
            <w:noProof/>
            <w:webHidden/>
          </w:rPr>
          <w:t>19</w:t>
        </w:r>
        <w:r w:rsidR="001E4DEB" w:rsidRPr="001E4DEB">
          <w:rPr>
            <w:noProof/>
            <w:webHidden/>
          </w:rPr>
          <w:fldChar w:fldCharType="end"/>
        </w:r>
      </w:hyperlink>
    </w:p>
    <w:p w14:paraId="0C129E07" w14:textId="2D5A6D62" w:rsidR="001E4DEB" w:rsidRPr="001E4DEB" w:rsidRDefault="00000000">
      <w:pPr>
        <w:pStyle w:val="TOC2"/>
        <w:rPr>
          <w:rFonts w:eastAsiaTheme="minorEastAsia"/>
          <w:noProof/>
          <w:color w:val="auto"/>
          <w:szCs w:val="22"/>
        </w:rPr>
      </w:pPr>
      <w:hyperlink w:anchor="_Toc128418597" w:history="1">
        <w:r w:rsidR="001E4DEB" w:rsidRPr="001E4DEB">
          <w:rPr>
            <w:rStyle w:val="aff4"/>
            <w:noProof/>
            <w:snapToGrid w:val="0"/>
            <w:w w:val="0"/>
          </w:rPr>
          <w:t>3.6.</w:t>
        </w:r>
        <w:r w:rsidR="001E4DEB" w:rsidRPr="001E4DEB">
          <w:rPr>
            <w:rFonts w:eastAsiaTheme="minorEastAsia"/>
            <w:noProof/>
            <w:color w:val="auto"/>
            <w:szCs w:val="22"/>
          </w:rPr>
          <w:tab/>
        </w:r>
        <w:r w:rsidR="001E4DEB" w:rsidRPr="001E4DEB">
          <w:rPr>
            <w:rStyle w:val="aff4"/>
            <w:noProof/>
          </w:rPr>
          <w:t>OtaManager</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7 \h </w:instrText>
        </w:r>
        <w:r w:rsidR="001E4DEB" w:rsidRPr="001E4DEB">
          <w:rPr>
            <w:noProof/>
            <w:webHidden/>
          </w:rPr>
        </w:r>
        <w:r w:rsidR="001E4DEB" w:rsidRPr="001E4DEB">
          <w:rPr>
            <w:noProof/>
            <w:webHidden/>
          </w:rPr>
          <w:fldChar w:fldCharType="separate"/>
        </w:r>
        <w:r w:rsidR="00AD21C4">
          <w:rPr>
            <w:noProof/>
            <w:webHidden/>
          </w:rPr>
          <w:t>20</w:t>
        </w:r>
        <w:r w:rsidR="001E4DEB" w:rsidRPr="001E4DEB">
          <w:rPr>
            <w:noProof/>
            <w:webHidden/>
          </w:rPr>
          <w:fldChar w:fldCharType="end"/>
        </w:r>
      </w:hyperlink>
    </w:p>
    <w:p w14:paraId="414523FF" w14:textId="3B7CFFC4" w:rsidR="001E4DEB" w:rsidRPr="001E4DEB" w:rsidRDefault="00000000">
      <w:pPr>
        <w:pStyle w:val="TOC2"/>
        <w:rPr>
          <w:rFonts w:eastAsiaTheme="minorEastAsia"/>
          <w:noProof/>
          <w:color w:val="auto"/>
          <w:szCs w:val="22"/>
        </w:rPr>
      </w:pPr>
      <w:hyperlink w:anchor="_Toc128418598" w:history="1">
        <w:r w:rsidR="001E4DEB" w:rsidRPr="001E4DEB">
          <w:rPr>
            <w:rStyle w:val="aff4"/>
            <w:noProof/>
            <w:snapToGrid w:val="0"/>
            <w:w w:val="0"/>
          </w:rPr>
          <w:t>3.7.</w:t>
        </w:r>
        <w:r w:rsidR="001E4DEB" w:rsidRPr="001E4DEB">
          <w:rPr>
            <w:rFonts w:eastAsiaTheme="minorEastAsia"/>
            <w:noProof/>
            <w:color w:val="auto"/>
            <w:szCs w:val="22"/>
          </w:rPr>
          <w:tab/>
        </w:r>
        <w:r w:rsidR="001E4DEB" w:rsidRPr="001E4DEB">
          <w:rPr>
            <w:rStyle w:val="aff4"/>
            <w:noProof/>
          </w:rPr>
          <w:t>AliYunManage</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8 \h </w:instrText>
        </w:r>
        <w:r w:rsidR="001E4DEB" w:rsidRPr="001E4DEB">
          <w:rPr>
            <w:noProof/>
            <w:webHidden/>
          </w:rPr>
        </w:r>
        <w:r w:rsidR="001E4DEB" w:rsidRPr="001E4DEB">
          <w:rPr>
            <w:noProof/>
            <w:webHidden/>
          </w:rPr>
          <w:fldChar w:fldCharType="separate"/>
        </w:r>
        <w:r w:rsidR="00AD21C4">
          <w:rPr>
            <w:noProof/>
            <w:webHidden/>
          </w:rPr>
          <w:t>21</w:t>
        </w:r>
        <w:r w:rsidR="001E4DEB" w:rsidRPr="001E4DEB">
          <w:rPr>
            <w:noProof/>
            <w:webHidden/>
          </w:rPr>
          <w:fldChar w:fldCharType="end"/>
        </w:r>
      </w:hyperlink>
    </w:p>
    <w:p w14:paraId="1482C2FC" w14:textId="7D48035C" w:rsidR="001E4DEB" w:rsidRPr="001E4DEB" w:rsidRDefault="00000000">
      <w:pPr>
        <w:pStyle w:val="TOC2"/>
        <w:rPr>
          <w:rFonts w:eastAsiaTheme="minorEastAsia"/>
          <w:noProof/>
          <w:color w:val="auto"/>
          <w:szCs w:val="22"/>
        </w:rPr>
      </w:pPr>
      <w:hyperlink w:anchor="_Toc128418599" w:history="1">
        <w:r w:rsidR="001E4DEB" w:rsidRPr="001E4DEB">
          <w:rPr>
            <w:rStyle w:val="aff4"/>
            <w:noProof/>
            <w:snapToGrid w:val="0"/>
            <w:w w:val="0"/>
          </w:rPr>
          <w:t>3.8.</w:t>
        </w:r>
        <w:r w:rsidR="001E4DEB" w:rsidRPr="001E4DEB">
          <w:rPr>
            <w:rFonts w:eastAsiaTheme="minorEastAsia"/>
            <w:noProof/>
            <w:color w:val="auto"/>
            <w:szCs w:val="22"/>
          </w:rPr>
          <w:tab/>
        </w:r>
        <w:r w:rsidR="001E4DEB" w:rsidRPr="001E4DEB">
          <w:rPr>
            <w:rStyle w:val="aff4"/>
            <w:noProof/>
          </w:rPr>
          <w:t>GLight</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599 \h </w:instrText>
        </w:r>
        <w:r w:rsidR="001E4DEB" w:rsidRPr="001E4DEB">
          <w:rPr>
            <w:noProof/>
            <w:webHidden/>
          </w:rPr>
        </w:r>
        <w:r w:rsidR="001E4DEB" w:rsidRPr="001E4DEB">
          <w:rPr>
            <w:noProof/>
            <w:webHidden/>
          </w:rPr>
          <w:fldChar w:fldCharType="separate"/>
        </w:r>
        <w:r w:rsidR="00AD21C4">
          <w:rPr>
            <w:noProof/>
            <w:webHidden/>
          </w:rPr>
          <w:t>22</w:t>
        </w:r>
        <w:r w:rsidR="001E4DEB" w:rsidRPr="001E4DEB">
          <w:rPr>
            <w:noProof/>
            <w:webHidden/>
          </w:rPr>
          <w:fldChar w:fldCharType="end"/>
        </w:r>
      </w:hyperlink>
    </w:p>
    <w:p w14:paraId="777EECC0" w14:textId="327CEB9D" w:rsidR="001E4DEB" w:rsidRPr="001E4DEB" w:rsidRDefault="00000000">
      <w:pPr>
        <w:pStyle w:val="TOC2"/>
        <w:rPr>
          <w:rFonts w:eastAsiaTheme="minorEastAsia"/>
          <w:noProof/>
          <w:color w:val="auto"/>
          <w:szCs w:val="22"/>
        </w:rPr>
      </w:pPr>
      <w:hyperlink w:anchor="_Toc128418600" w:history="1">
        <w:r w:rsidR="001E4DEB" w:rsidRPr="001E4DEB">
          <w:rPr>
            <w:rStyle w:val="aff4"/>
            <w:noProof/>
            <w:snapToGrid w:val="0"/>
            <w:w w:val="0"/>
          </w:rPr>
          <w:t>3.9.</w:t>
        </w:r>
        <w:r w:rsidR="001E4DEB" w:rsidRPr="001E4DEB">
          <w:rPr>
            <w:rFonts w:eastAsiaTheme="minorEastAsia"/>
            <w:noProof/>
            <w:color w:val="auto"/>
            <w:szCs w:val="22"/>
          </w:rPr>
          <w:tab/>
        </w:r>
        <w:r w:rsidR="001E4DEB" w:rsidRPr="001E4DEB">
          <w:rPr>
            <w:rStyle w:val="aff4"/>
            <w:noProof/>
          </w:rPr>
          <w:t>DeviceActionManager</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600 \h </w:instrText>
        </w:r>
        <w:r w:rsidR="001E4DEB" w:rsidRPr="001E4DEB">
          <w:rPr>
            <w:noProof/>
            <w:webHidden/>
          </w:rPr>
        </w:r>
        <w:r w:rsidR="001E4DEB" w:rsidRPr="001E4DEB">
          <w:rPr>
            <w:noProof/>
            <w:webHidden/>
          </w:rPr>
          <w:fldChar w:fldCharType="separate"/>
        </w:r>
        <w:r w:rsidR="00AD21C4">
          <w:rPr>
            <w:noProof/>
            <w:webHidden/>
          </w:rPr>
          <w:t>23</w:t>
        </w:r>
        <w:r w:rsidR="001E4DEB" w:rsidRPr="001E4DEB">
          <w:rPr>
            <w:noProof/>
            <w:webHidden/>
          </w:rPr>
          <w:fldChar w:fldCharType="end"/>
        </w:r>
      </w:hyperlink>
    </w:p>
    <w:p w14:paraId="5B4D6C39" w14:textId="0FF6A906" w:rsidR="001E4DEB" w:rsidRPr="001E4DEB" w:rsidRDefault="00000000" w:rsidP="001E4DEB">
      <w:pPr>
        <w:pStyle w:val="TOC1"/>
        <w:spacing w:beforeLines="50" w:before="156"/>
        <w:rPr>
          <w:rFonts w:eastAsiaTheme="minorEastAsia"/>
          <w:b w:val="0"/>
          <w:noProof/>
          <w:color w:val="auto"/>
          <w:kern w:val="2"/>
          <w:szCs w:val="22"/>
        </w:rPr>
      </w:pPr>
      <w:hyperlink w:anchor="_Toc128418601" w:history="1">
        <w:r w:rsidR="001E4DEB" w:rsidRPr="001E4DEB">
          <w:rPr>
            <w:rStyle w:val="aff4"/>
            <w:noProof/>
            <w:snapToGrid w:val="0"/>
            <w:w w:val="0"/>
          </w:rPr>
          <w:t>4</w:t>
        </w:r>
        <w:r w:rsidR="001E4DEB" w:rsidRPr="001E4DEB">
          <w:rPr>
            <w:rFonts w:eastAsiaTheme="minorEastAsia"/>
            <w:b w:val="0"/>
            <w:noProof/>
            <w:color w:val="auto"/>
            <w:kern w:val="2"/>
            <w:szCs w:val="22"/>
          </w:rPr>
          <w:tab/>
        </w:r>
        <w:r w:rsidR="001E4DEB" w:rsidRPr="001E4DEB">
          <w:rPr>
            <w:rStyle w:val="aff4"/>
            <w:noProof/>
          </w:rPr>
          <w:t>System Initialization Process</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601 \h </w:instrText>
        </w:r>
        <w:r w:rsidR="001E4DEB" w:rsidRPr="001E4DEB">
          <w:rPr>
            <w:noProof/>
            <w:webHidden/>
          </w:rPr>
        </w:r>
        <w:r w:rsidR="001E4DEB" w:rsidRPr="001E4DEB">
          <w:rPr>
            <w:noProof/>
            <w:webHidden/>
          </w:rPr>
          <w:fldChar w:fldCharType="separate"/>
        </w:r>
        <w:r w:rsidR="00AD21C4">
          <w:rPr>
            <w:noProof/>
            <w:webHidden/>
          </w:rPr>
          <w:t>26</w:t>
        </w:r>
        <w:r w:rsidR="001E4DEB" w:rsidRPr="001E4DEB">
          <w:rPr>
            <w:noProof/>
            <w:webHidden/>
          </w:rPr>
          <w:fldChar w:fldCharType="end"/>
        </w:r>
      </w:hyperlink>
    </w:p>
    <w:p w14:paraId="443DA4E4" w14:textId="30E2A62F" w:rsidR="001E4DEB" w:rsidRPr="001E4DEB" w:rsidRDefault="00000000" w:rsidP="001E4DEB">
      <w:pPr>
        <w:pStyle w:val="TOC1"/>
        <w:spacing w:beforeLines="50" w:before="156"/>
        <w:rPr>
          <w:rFonts w:eastAsiaTheme="minorEastAsia"/>
          <w:b w:val="0"/>
          <w:noProof/>
          <w:color w:val="auto"/>
          <w:kern w:val="2"/>
          <w:szCs w:val="22"/>
        </w:rPr>
      </w:pPr>
      <w:hyperlink w:anchor="_Toc128418602" w:history="1">
        <w:r w:rsidR="001E4DEB" w:rsidRPr="001E4DEB">
          <w:rPr>
            <w:rStyle w:val="aff4"/>
            <w:noProof/>
            <w:snapToGrid w:val="0"/>
            <w:w w:val="0"/>
          </w:rPr>
          <w:t>5</w:t>
        </w:r>
        <w:r w:rsidR="001E4DEB" w:rsidRPr="001E4DEB">
          <w:rPr>
            <w:rFonts w:eastAsiaTheme="minorEastAsia"/>
            <w:b w:val="0"/>
            <w:noProof/>
            <w:color w:val="auto"/>
            <w:kern w:val="2"/>
            <w:szCs w:val="22"/>
          </w:rPr>
          <w:tab/>
        </w:r>
        <w:r w:rsidR="001E4DEB" w:rsidRPr="001E4DEB">
          <w:rPr>
            <w:rStyle w:val="aff4"/>
            <w:noProof/>
          </w:rPr>
          <w:t>Business Process</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602 \h </w:instrText>
        </w:r>
        <w:r w:rsidR="001E4DEB" w:rsidRPr="001E4DEB">
          <w:rPr>
            <w:noProof/>
            <w:webHidden/>
          </w:rPr>
        </w:r>
        <w:r w:rsidR="001E4DEB" w:rsidRPr="001E4DEB">
          <w:rPr>
            <w:noProof/>
            <w:webHidden/>
          </w:rPr>
          <w:fldChar w:fldCharType="separate"/>
        </w:r>
        <w:r w:rsidR="00AD21C4">
          <w:rPr>
            <w:noProof/>
            <w:webHidden/>
          </w:rPr>
          <w:t>27</w:t>
        </w:r>
        <w:r w:rsidR="001E4DEB" w:rsidRPr="001E4DEB">
          <w:rPr>
            <w:noProof/>
            <w:webHidden/>
          </w:rPr>
          <w:fldChar w:fldCharType="end"/>
        </w:r>
      </w:hyperlink>
    </w:p>
    <w:p w14:paraId="0BEBA509" w14:textId="73AD64BB" w:rsidR="001E4DEB" w:rsidRPr="001E4DEB" w:rsidRDefault="00000000" w:rsidP="001E4DEB">
      <w:pPr>
        <w:pStyle w:val="TOC1"/>
        <w:spacing w:beforeLines="50" w:before="156"/>
        <w:rPr>
          <w:rFonts w:eastAsiaTheme="minorEastAsia"/>
          <w:b w:val="0"/>
          <w:noProof/>
          <w:color w:val="auto"/>
          <w:kern w:val="2"/>
          <w:szCs w:val="22"/>
        </w:rPr>
      </w:pPr>
      <w:hyperlink w:anchor="_Toc128418603" w:history="1">
        <w:r w:rsidR="001E4DEB" w:rsidRPr="001E4DEB">
          <w:rPr>
            <w:rStyle w:val="aff4"/>
            <w:noProof/>
            <w:snapToGrid w:val="0"/>
            <w:w w:val="0"/>
          </w:rPr>
          <w:t>6</w:t>
        </w:r>
        <w:r w:rsidR="001E4DEB" w:rsidRPr="001E4DEB">
          <w:rPr>
            <w:rFonts w:eastAsiaTheme="minorEastAsia"/>
            <w:b w:val="0"/>
            <w:noProof/>
            <w:color w:val="auto"/>
            <w:kern w:val="2"/>
            <w:szCs w:val="22"/>
          </w:rPr>
          <w:tab/>
        </w:r>
        <w:r w:rsidR="001E4DEB" w:rsidRPr="001E4DEB">
          <w:rPr>
            <w:rStyle w:val="aff4"/>
            <w:noProof/>
          </w:rPr>
          <w:t>Example</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603 \h </w:instrText>
        </w:r>
        <w:r w:rsidR="001E4DEB" w:rsidRPr="001E4DEB">
          <w:rPr>
            <w:noProof/>
            <w:webHidden/>
          </w:rPr>
        </w:r>
        <w:r w:rsidR="001E4DEB" w:rsidRPr="001E4DEB">
          <w:rPr>
            <w:noProof/>
            <w:webHidden/>
          </w:rPr>
          <w:fldChar w:fldCharType="separate"/>
        </w:r>
        <w:r w:rsidR="00AD21C4">
          <w:rPr>
            <w:noProof/>
            <w:webHidden/>
          </w:rPr>
          <w:t>28</w:t>
        </w:r>
        <w:r w:rsidR="001E4DEB" w:rsidRPr="001E4DEB">
          <w:rPr>
            <w:noProof/>
            <w:webHidden/>
          </w:rPr>
          <w:fldChar w:fldCharType="end"/>
        </w:r>
      </w:hyperlink>
    </w:p>
    <w:p w14:paraId="6A26F474" w14:textId="01A6DB77" w:rsidR="001E4DEB" w:rsidRDefault="00000000" w:rsidP="001E4DEB">
      <w:pPr>
        <w:pStyle w:val="TOC1"/>
        <w:spacing w:beforeLines="50" w:before="156"/>
        <w:rPr>
          <w:rFonts w:asciiTheme="minorHAnsi" w:eastAsiaTheme="minorEastAsia" w:hAnsiTheme="minorHAnsi" w:cstheme="minorBidi"/>
          <w:b w:val="0"/>
          <w:noProof/>
          <w:color w:val="auto"/>
          <w:kern w:val="2"/>
          <w:szCs w:val="22"/>
        </w:rPr>
      </w:pPr>
      <w:hyperlink w:anchor="_Toc128418604" w:history="1">
        <w:r w:rsidR="001E4DEB" w:rsidRPr="001E4DEB">
          <w:rPr>
            <w:rStyle w:val="aff4"/>
            <w:noProof/>
            <w:snapToGrid w:val="0"/>
            <w:w w:val="0"/>
          </w:rPr>
          <w:t>7</w:t>
        </w:r>
        <w:r w:rsidR="001E4DEB" w:rsidRPr="001E4DEB">
          <w:rPr>
            <w:rFonts w:eastAsiaTheme="minorEastAsia"/>
            <w:b w:val="0"/>
            <w:noProof/>
            <w:color w:val="auto"/>
            <w:kern w:val="2"/>
            <w:szCs w:val="22"/>
          </w:rPr>
          <w:tab/>
        </w:r>
        <w:r w:rsidR="001E4DEB" w:rsidRPr="001E4DEB">
          <w:rPr>
            <w:rStyle w:val="aff4"/>
            <w:noProof/>
          </w:rPr>
          <w:t>Appendix Terms and Abbreviations</w:t>
        </w:r>
        <w:r w:rsidR="001E4DEB" w:rsidRPr="001E4DEB">
          <w:rPr>
            <w:noProof/>
            <w:webHidden/>
          </w:rPr>
          <w:tab/>
        </w:r>
        <w:r w:rsidR="001E4DEB" w:rsidRPr="001E4DEB">
          <w:rPr>
            <w:noProof/>
            <w:webHidden/>
          </w:rPr>
          <w:fldChar w:fldCharType="begin"/>
        </w:r>
        <w:r w:rsidR="001E4DEB" w:rsidRPr="001E4DEB">
          <w:rPr>
            <w:noProof/>
            <w:webHidden/>
          </w:rPr>
          <w:instrText xml:space="preserve"> PAGEREF _Toc128418604 \h </w:instrText>
        </w:r>
        <w:r w:rsidR="001E4DEB" w:rsidRPr="001E4DEB">
          <w:rPr>
            <w:noProof/>
            <w:webHidden/>
          </w:rPr>
        </w:r>
        <w:r w:rsidR="001E4DEB" w:rsidRPr="001E4DEB">
          <w:rPr>
            <w:noProof/>
            <w:webHidden/>
          </w:rPr>
          <w:fldChar w:fldCharType="separate"/>
        </w:r>
        <w:r w:rsidR="00AD21C4">
          <w:rPr>
            <w:noProof/>
            <w:webHidden/>
          </w:rPr>
          <w:t>32</w:t>
        </w:r>
        <w:r w:rsidR="001E4DEB" w:rsidRPr="001E4DEB">
          <w:rPr>
            <w:noProof/>
            <w:webHidden/>
          </w:rPr>
          <w:fldChar w:fldCharType="end"/>
        </w:r>
      </w:hyperlink>
    </w:p>
    <w:p w14:paraId="06FA6763" w14:textId="737CEA18" w:rsidR="006748F3" w:rsidRDefault="00000000">
      <w:pPr>
        <w:rPr>
          <w:rFonts w:eastAsia="黑体"/>
          <w:kern w:val="0"/>
          <w:szCs w:val="21"/>
        </w:rPr>
        <w:sectPr w:rsidR="006748F3">
          <w:pgSz w:w="11906" w:h="16838"/>
          <w:pgMar w:top="1440" w:right="1080" w:bottom="1440" w:left="1080" w:header="454" w:footer="0" w:gutter="0"/>
          <w:cols w:space="425"/>
          <w:docGrid w:type="lines" w:linePitch="312"/>
        </w:sectPr>
      </w:pPr>
      <w:r w:rsidRPr="00290BC4">
        <w:rPr>
          <w:kern w:val="0"/>
          <w:szCs w:val="21"/>
        </w:rPr>
        <w:fldChar w:fldCharType="end"/>
      </w:r>
      <w:bookmarkEnd w:id="11"/>
      <w:bookmarkEnd w:id="12"/>
      <w:bookmarkEnd w:id="13"/>
      <w:bookmarkEnd w:id="14"/>
      <w:bookmarkEnd w:id="15"/>
      <w:bookmarkEnd w:id="16"/>
      <w:bookmarkEnd w:id="17"/>
    </w:p>
    <w:p w14:paraId="4F5D03E0" w14:textId="1D21A3B8" w:rsidR="006748F3" w:rsidRPr="002866AA" w:rsidRDefault="00584E91" w:rsidP="00290BC4">
      <w:pPr>
        <w:pStyle w:val="1"/>
        <w:pageBreakBefore/>
        <w:spacing w:before="120" w:after="120"/>
        <w:rPr>
          <w:kern w:val="0"/>
          <w:sz w:val="28"/>
          <w:szCs w:val="28"/>
          <w:lang w:val="en-US"/>
        </w:rPr>
      </w:pPr>
      <w:bookmarkStart w:id="18" w:name="_Toc128418582"/>
      <w:r w:rsidRPr="002866AA">
        <w:rPr>
          <w:rFonts w:hint="eastAsia"/>
          <w:kern w:val="0"/>
          <w:sz w:val="28"/>
          <w:szCs w:val="28"/>
          <w:lang w:val="en-US"/>
        </w:rPr>
        <w:lastRenderedPageBreak/>
        <w:t>T</w:t>
      </w:r>
      <w:r w:rsidRPr="002866AA">
        <w:rPr>
          <w:kern w:val="0"/>
          <w:sz w:val="28"/>
          <w:szCs w:val="28"/>
          <w:lang w:val="en-US"/>
        </w:rPr>
        <w:t>able Index</w:t>
      </w:r>
      <w:bookmarkEnd w:id="18"/>
    </w:p>
    <w:p w14:paraId="2157F740" w14:textId="3B9A6542" w:rsidR="002866AA" w:rsidRPr="002866AA" w:rsidRDefault="00000000">
      <w:pPr>
        <w:pStyle w:val="afa"/>
        <w:tabs>
          <w:tab w:val="right" w:leader="dot" w:pos="9736"/>
        </w:tabs>
        <w:rPr>
          <w:rFonts w:asciiTheme="minorHAnsi" w:eastAsiaTheme="minorEastAsia" w:hAnsiTheme="minorHAnsi" w:cstheme="minorBidi"/>
          <w:caps w:val="0"/>
          <w:noProof/>
          <w:color w:val="auto"/>
          <w:sz w:val="21"/>
          <w:szCs w:val="21"/>
        </w:rPr>
      </w:pPr>
      <w:r w:rsidRPr="002866AA">
        <w:rPr>
          <w:caps w:val="0"/>
          <w:kern w:val="0"/>
          <w:sz w:val="21"/>
          <w:szCs w:val="21"/>
          <w:lang w:val="en-GB"/>
        </w:rPr>
        <w:fldChar w:fldCharType="begin"/>
      </w:r>
      <w:r w:rsidRPr="002866AA">
        <w:rPr>
          <w:caps w:val="0"/>
          <w:kern w:val="0"/>
          <w:sz w:val="21"/>
          <w:szCs w:val="21"/>
          <w:lang w:val="en-GB"/>
        </w:rPr>
        <w:instrText xml:space="preserve"> TOC \c "</w:instrText>
      </w:r>
      <w:r w:rsidRPr="002866AA">
        <w:rPr>
          <w:rFonts w:hint="eastAsia"/>
          <w:caps w:val="0"/>
          <w:kern w:val="0"/>
          <w:sz w:val="21"/>
          <w:szCs w:val="21"/>
          <w:lang w:val="en-GB"/>
        </w:rPr>
        <w:instrText>表</w:instrText>
      </w:r>
      <w:r w:rsidRPr="002866AA">
        <w:rPr>
          <w:caps w:val="0"/>
          <w:kern w:val="0"/>
          <w:sz w:val="21"/>
          <w:szCs w:val="21"/>
          <w:lang w:val="en-GB"/>
        </w:rPr>
        <w:instrText xml:space="preserve">" </w:instrText>
      </w:r>
      <w:r w:rsidRPr="002866AA">
        <w:rPr>
          <w:caps w:val="0"/>
          <w:kern w:val="0"/>
          <w:sz w:val="21"/>
          <w:szCs w:val="21"/>
          <w:lang w:val="en-GB"/>
        </w:rPr>
        <w:fldChar w:fldCharType="separate"/>
      </w:r>
      <w:r w:rsidR="002866AA" w:rsidRPr="002866AA">
        <w:rPr>
          <w:caps w:val="0"/>
          <w:noProof/>
          <w:sz w:val="21"/>
          <w:szCs w:val="21"/>
        </w:rPr>
        <w:t>Table 1: Applicable Modules</w:t>
      </w:r>
      <w:r w:rsidR="002866AA" w:rsidRPr="002866AA">
        <w:rPr>
          <w:caps w:val="0"/>
          <w:noProof/>
          <w:sz w:val="21"/>
          <w:szCs w:val="21"/>
        </w:rPr>
        <w:tab/>
      </w:r>
      <w:r w:rsidR="002866AA" w:rsidRPr="002866AA">
        <w:rPr>
          <w:caps w:val="0"/>
          <w:noProof/>
          <w:sz w:val="21"/>
          <w:szCs w:val="21"/>
        </w:rPr>
        <w:fldChar w:fldCharType="begin"/>
      </w:r>
      <w:r w:rsidR="002866AA" w:rsidRPr="002866AA">
        <w:rPr>
          <w:caps w:val="0"/>
          <w:noProof/>
          <w:sz w:val="21"/>
          <w:szCs w:val="21"/>
        </w:rPr>
        <w:instrText xml:space="preserve"> PAGEREF _Toc128236087 \h </w:instrText>
      </w:r>
      <w:r w:rsidR="002866AA" w:rsidRPr="002866AA">
        <w:rPr>
          <w:caps w:val="0"/>
          <w:noProof/>
          <w:sz w:val="21"/>
          <w:szCs w:val="21"/>
        </w:rPr>
      </w:r>
      <w:r w:rsidR="002866AA" w:rsidRPr="002866AA">
        <w:rPr>
          <w:caps w:val="0"/>
          <w:noProof/>
          <w:sz w:val="21"/>
          <w:szCs w:val="21"/>
        </w:rPr>
        <w:fldChar w:fldCharType="separate"/>
      </w:r>
      <w:r w:rsidR="00AD21C4">
        <w:rPr>
          <w:caps w:val="0"/>
          <w:noProof/>
          <w:sz w:val="21"/>
          <w:szCs w:val="21"/>
        </w:rPr>
        <w:t>7</w:t>
      </w:r>
      <w:r w:rsidR="002866AA" w:rsidRPr="002866AA">
        <w:rPr>
          <w:caps w:val="0"/>
          <w:noProof/>
          <w:sz w:val="21"/>
          <w:szCs w:val="21"/>
        </w:rPr>
        <w:fldChar w:fldCharType="end"/>
      </w:r>
    </w:p>
    <w:p w14:paraId="46B51A68" w14:textId="763E79FC" w:rsidR="002866AA" w:rsidRPr="002866AA" w:rsidRDefault="002866AA">
      <w:pPr>
        <w:pStyle w:val="afa"/>
        <w:tabs>
          <w:tab w:val="right" w:leader="dot" w:pos="9736"/>
        </w:tabs>
        <w:rPr>
          <w:rFonts w:asciiTheme="minorHAnsi" w:eastAsiaTheme="minorEastAsia" w:hAnsiTheme="minorHAnsi" w:cstheme="minorBidi"/>
          <w:caps w:val="0"/>
          <w:noProof/>
          <w:color w:val="auto"/>
          <w:sz w:val="21"/>
          <w:szCs w:val="21"/>
        </w:rPr>
      </w:pPr>
      <w:r w:rsidRPr="002866AA">
        <w:rPr>
          <w:caps w:val="0"/>
          <w:noProof/>
          <w:sz w:val="21"/>
          <w:szCs w:val="21"/>
        </w:rPr>
        <w:t>Table 2: Terms and Abbreviations</w:t>
      </w:r>
      <w:r w:rsidRPr="002866AA">
        <w:rPr>
          <w:caps w:val="0"/>
          <w:noProof/>
          <w:sz w:val="21"/>
          <w:szCs w:val="21"/>
        </w:rPr>
        <w:tab/>
      </w:r>
      <w:r w:rsidRPr="002866AA">
        <w:rPr>
          <w:caps w:val="0"/>
          <w:noProof/>
          <w:sz w:val="21"/>
          <w:szCs w:val="21"/>
        </w:rPr>
        <w:fldChar w:fldCharType="begin"/>
      </w:r>
      <w:r w:rsidRPr="002866AA">
        <w:rPr>
          <w:caps w:val="0"/>
          <w:noProof/>
          <w:sz w:val="21"/>
          <w:szCs w:val="21"/>
        </w:rPr>
        <w:instrText xml:space="preserve"> PAGEREF _Toc128236088 \h </w:instrText>
      </w:r>
      <w:r w:rsidRPr="002866AA">
        <w:rPr>
          <w:caps w:val="0"/>
          <w:noProof/>
          <w:sz w:val="21"/>
          <w:szCs w:val="21"/>
        </w:rPr>
      </w:r>
      <w:r w:rsidRPr="002866AA">
        <w:rPr>
          <w:caps w:val="0"/>
          <w:noProof/>
          <w:sz w:val="21"/>
          <w:szCs w:val="21"/>
        </w:rPr>
        <w:fldChar w:fldCharType="separate"/>
      </w:r>
      <w:r w:rsidR="00AD21C4">
        <w:rPr>
          <w:caps w:val="0"/>
          <w:noProof/>
          <w:sz w:val="21"/>
          <w:szCs w:val="21"/>
        </w:rPr>
        <w:t>32</w:t>
      </w:r>
      <w:r w:rsidRPr="002866AA">
        <w:rPr>
          <w:caps w:val="0"/>
          <w:noProof/>
          <w:sz w:val="21"/>
          <w:szCs w:val="21"/>
        </w:rPr>
        <w:fldChar w:fldCharType="end"/>
      </w:r>
    </w:p>
    <w:p w14:paraId="6E81D393" w14:textId="2CC2DE8D" w:rsidR="006748F3" w:rsidRDefault="00000000">
      <w:pPr>
        <w:rPr>
          <w:kern w:val="0"/>
          <w:szCs w:val="21"/>
          <w:lang w:val="en-GB"/>
        </w:rPr>
        <w:sectPr w:rsidR="006748F3">
          <w:pgSz w:w="11906" w:h="16838"/>
          <w:pgMar w:top="1440" w:right="1080" w:bottom="1440" w:left="1080" w:header="454" w:footer="0" w:gutter="0"/>
          <w:cols w:space="425"/>
          <w:docGrid w:type="lines" w:linePitch="312"/>
        </w:sectPr>
      </w:pPr>
      <w:r w:rsidRPr="002866AA">
        <w:rPr>
          <w:kern w:val="0"/>
          <w:szCs w:val="21"/>
          <w:lang w:val="en-GB"/>
        </w:rPr>
        <w:fldChar w:fldCharType="end"/>
      </w:r>
    </w:p>
    <w:p w14:paraId="059EA3F8" w14:textId="616A21BF" w:rsidR="006748F3" w:rsidRPr="002866AA" w:rsidRDefault="00584E91">
      <w:pPr>
        <w:pStyle w:val="1"/>
        <w:pageBreakBefore/>
        <w:spacing w:before="120" w:after="120"/>
        <w:rPr>
          <w:sz w:val="28"/>
          <w:szCs w:val="28"/>
          <w:lang w:val="en-US"/>
        </w:rPr>
      </w:pPr>
      <w:bookmarkStart w:id="19" w:name="_Toc128418583"/>
      <w:r w:rsidRPr="002866AA">
        <w:rPr>
          <w:rFonts w:hint="eastAsia"/>
          <w:sz w:val="28"/>
          <w:szCs w:val="28"/>
          <w:lang w:val="en-US"/>
        </w:rPr>
        <w:lastRenderedPageBreak/>
        <w:t>F</w:t>
      </w:r>
      <w:r w:rsidRPr="002866AA">
        <w:rPr>
          <w:sz w:val="28"/>
          <w:szCs w:val="28"/>
          <w:lang w:val="en-US"/>
        </w:rPr>
        <w:t>igure Index</w:t>
      </w:r>
      <w:bookmarkEnd w:id="19"/>
    </w:p>
    <w:p w14:paraId="5C6FE0D4" w14:textId="3EF7BD39" w:rsidR="002866AA" w:rsidRPr="002866AA" w:rsidRDefault="00000000">
      <w:pPr>
        <w:pStyle w:val="afa"/>
        <w:tabs>
          <w:tab w:val="right" w:leader="dot" w:pos="9736"/>
        </w:tabs>
        <w:rPr>
          <w:rFonts w:eastAsiaTheme="minorEastAsia"/>
          <w:caps w:val="0"/>
          <w:noProof/>
          <w:color w:val="auto"/>
          <w:sz w:val="21"/>
          <w:szCs w:val="21"/>
        </w:rPr>
      </w:pPr>
      <w:r w:rsidRPr="002866AA">
        <w:rPr>
          <w:caps w:val="0"/>
          <w:sz w:val="21"/>
          <w:szCs w:val="21"/>
        </w:rPr>
        <w:fldChar w:fldCharType="begin"/>
      </w:r>
      <w:r w:rsidRPr="002866AA">
        <w:rPr>
          <w:caps w:val="0"/>
          <w:sz w:val="21"/>
          <w:szCs w:val="21"/>
        </w:rPr>
        <w:instrText xml:space="preserve"> TOC \c "</w:instrText>
      </w:r>
      <w:r w:rsidRPr="002866AA">
        <w:rPr>
          <w:caps w:val="0"/>
          <w:sz w:val="21"/>
          <w:szCs w:val="21"/>
        </w:rPr>
        <w:instrText>图</w:instrText>
      </w:r>
      <w:r w:rsidRPr="002866AA">
        <w:rPr>
          <w:caps w:val="0"/>
          <w:sz w:val="21"/>
          <w:szCs w:val="21"/>
        </w:rPr>
        <w:instrText xml:space="preserve">" </w:instrText>
      </w:r>
      <w:r w:rsidRPr="002866AA">
        <w:rPr>
          <w:caps w:val="0"/>
          <w:sz w:val="21"/>
          <w:szCs w:val="21"/>
        </w:rPr>
        <w:fldChar w:fldCharType="separate"/>
      </w:r>
      <w:r w:rsidR="002866AA" w:rsidRPr="002866AA">
        <w:rPr>
          <w:caps w:val="0"/>
          <w:noProof/>
          <w:sz w:val="21"/>
          <w:szCs w:val="21"/>
        </w:rPr>
        <w:t>Figure 1: Hardware Framework</w:t>
      </w:r>
      <w:r w:rsidR="002866AA" w:rsidRPr="002866AA">
        <w:rPr>
          <w:caps w:val="0"/>
          <w:noProof/>
          <w:sz w:val="21"/>
          <w:szCs w:val="21"/>
        </w:rPr>
        <w:tab/>
      </w:r>
      <w:r w:rsidR="002866AA" w:rsidRPr="002866AA">
        <w:rPr>
          <w:caps w:val="0"/>
          <w:noProof/>
          <w:sz w:val="21"/>
          <w:szCs w:val="21"/>
        </w:rPr>
        <w:fldChar w:fldCharType="begin"/>
      </w:r>
      <w:r w:rsidR="002866AA" w:rsidRPr="002866AA">
        <w:rPr>
          <w:caps w:val="0"/>
          <w:noProof/>
          <w:sz w:val="21"/>
          <w:szCs w:val="21"/>
        </w:rPr>
        <w:instrText xml:space="preserve"> PAGEREF _Toc128236127 \h </w:instrText>
      </w:r>
      <w:r w:rsidR="002866AA" w:rsidRPr="002866AA">
        <w:rPr>
          <w:caps w:val="0"/>
          <w:noProof/>
          <w:sz w:val="21"/>
          <w:szCs w:val="21"/>
        </w:rPr>
      </w:r>
      <w:r w:rsidR="002866AA" w:rsidRPr="002866AA">
        <w:rPr>
          <w:caps w:val="0"/>
          <w:noProof/>
          <w:sz w:val="21"/>
          <w:szCs w:val="21"/>
        </w:rPr>
        <w:fldChar w:fldCharType="separate"/>
      </w:r>
      <w:r w:rsidR="00AD21C4">
        <w:rPr>
          <w:caps w:val="0"/>
          <w:noProof/>
          <w:sz w:val="21"/>
          <w:szCs w:val="21"/>
        </w:rPr>
        <w:t>8</w:t>
      </w:r>
      <w:r w:rsidR="002866AA" w:rsidRPr="002866AA">
        <w:rPr>
          <w:caps w:val="0"/>
          <w:noProof/>
          <w:sz w:val="21"/>
          <w:szCs w:val="21"/>
        </w:rPr>
        <w:fldChar w:fldCharType="end"/>
      </w:r>
    </w:p>
    <w:p w14:paraId="4B1109F2" w14:textId="7A5B138D" w:rsidR="002866AA" w:rsidRPr="002866AA" w:rsidRDefault="002866AA">
      <w:pPr>
        <w:pStyle w:val="afa"/>
        <w:tabs>
          <w:tab w:val="right" w:leader="dot" w:pos="9736"/>
        </w:tabs>
        <w:rPr>
          <w:rFonts w:eastAsiaTheme="minorEastAsia"/>
          <w:caps w:val="0"/>
          <w:noProof/>
          <w:color w:val="auto"/>
          <w:sz w:val="21"/>
          <w:szCs w:val="21"/>
        </w:rPr>
      </w:pPr>
      <w:r w:rsidRPr="002866AA">
        <w:rPr>
          <w:caps w:val="0"/>
          <w:noProof/>
          <w:sz w:val="21"/>
          <w:szCs w:val="21"/>
        </w:rPr>
        <w:t>Figure 2: Software Framework</w:t>
      </w:r>
      <w:r w:rsidRPr="002866AA">
        <w:rPr>
          <w:caps w:val="0"/>
          <w:noProof/>
          <w:sz w:val="21"/>
          <w:szCs w:val="21"/>
        </w:rPr>
        <w:tab/>
      </w:r>
      <w:r w:rsidRPr="002866AA">
        <w:rPr>
          <w:caps w:val="0"/>
          <w:noProof/>
          <w:sz w:val="21"/>
          <w:szCs w:val="21"/>
        </w:rPr>
        <w:fldChar w:fldCharType="begin"/>
      </w:r>
      <w:r w:rsidRPr="002866AA">
        <w:rPr>
          <w:caps w:val="0"/>
          <w:noProof/>
          <w:sz w:val="21"/>
          <w:szCs w:val="21"/>
        </w:rPr>
        <w:instrText xml:space="preserve"> PAGEREF _Toc128236128 \h </w:instrText>
      </w:r>
      <w:r w:rsidRPr="002866AA">
        <w:rPr>
          <w:caps w:val="0"/>
          <w:noProof/>
          <w:sz w:val="21"/>
          <w:szCs w:val="21"/>
        </w:rPr>
      </w:r>
      <w:r w:rsidRPr="002866AA">
        <w:rPr>
          <w:caps w:val="0"/>
          <w:noProof/>
          <w:sz w:val="21"/>
          <w:szCs w:val="21"/>
        </w:rPr>
        <w:fldChar w:fldCharType="separate"/>
      </w:r>
      <w:r w:rsidR="00AD21C4">
        <w:rPr>
          <w:caps w:val="0"/>
          <w:noProof/>
          <w:sz w:val="21"/>
          <w:szCs w:val="21"/>
        </w:rPr>
        <w:t>9</w:t>
      </w:r>
      <w:r w:rsidRPr="002866AA">
        <w:rPr>
          <w:caps w:val="0"/>
          <w:noProof/>
          <w:sz w:val="21"/>
          <w:szCs w:val="21"/>
        </w:rPr>
        <w:fldChar w:fldCharType="end"/>
      </w:r>
    </w:p>
    <w:p w14:paraId="67B75617" w14:textId="03456B86" w:rsidR="002866AA" w:rsidRPr="002866AA" w:rsidRDefault="002866AA">
      <w:pPr>
        <w:pStyle w:val="afa"/>
        <w:tabs>
          <w:tab w:val="right" w:leader="dot" w:pos="9736"/>
        </w:tabs>
        <w:rPr>
          <w:rFonts w:eastAsiaTheme="minorEastAsia"/>
          <w:caps w:val="0"/>
          <w:noProof/>
          <w:color w:val="auto"/>
          <w:sz w:val="21"/>
          <w:szCs w:val="21"/>
        </w:rPr>
      </w:pPr>
      <w:r w:rsidRPr="002866AA">
        <w:rPr>
          <w:caps w:val="0"/>
          <w:noProof/>
          <w:sz w:val="21"/>
          <w:szCs w:val="21"/>
        </w:rPr>
        <w:t>Figure 3: Software Code UML Class Diagram</w:t>
      </w:r>
      <w:r w:rsidRPr="002866AA">
        <w:rPr>
          <w:caps w:val="0"/>
          <w:noProof/>
          <w:sz w:val="21"/>
          <w:szCs w:val="21"/>
        </w:rPr>
        <w:tab/>
      </w:r>
      <w:r w:rsidRPr="002866AA">
        <w:rPr>
          <w:caps w:val="0"/>
          <w:noProof/>
          <w:sz w:val="21"/>
          <w:szCs w:val="21"/>
        </w:rPr>
        <w:fldChar w:fldCharType="begin"/>
      </w:r>
      <w:r w:rsidRPr="002866AA">
        <w:rPr>
          <w:caps w:val="0"/>
          <w:noProof/>
          <w:sz w:val="21"/>
          <w:szCs w:val="21"/>
        </w:rPr>
        <w:instrText xml:space="preserve"> PAGEREF _Toc128236129 \h </w:instrText>
      </w:r>
      <w:r w:rsidRPr="002866AA">
        <w:rPr>
          <w:caps w:val="0"/>
          <w:noProof/>
          <w:sz w:val="21"/>
          <w:szCs w:val="21"/>
        </w:rPr>
      </w:r>
      <w:r w:rsidRPr="002866AA">
        <w:rPr>
          <w:caps w:val="0"/>
          <w:noProof/>
          <w:sz w:val="21"/>
          <w:szCs w:val="21"/>
        </w:rPr>
        <w:fldChar w:fldCharType="separate"/>
      </w:r>
      <w:r w:rsidR="00AD21C4">
        <w:rPr>
          <w:caps w:val="0"/>
          <w:noProof/>
          <w:sz w:val="21"/>
          <w:szCs w:val="21"/>
        </w:rPr>
        <w:t>11</w:t>
      </w:r>
      <w:r w:rsidRPr="002866AA">
        <w:rPr>
          <w:caps w:val="0"/>
          <w:noProof/>
          <w:sz w:val="21"/>
          <w:szCs w:val="21"/>
        </w:rPr>
        <w:fldChar w:fldCharType="end"/>
      </w:r>
    </w:p>
    <w:p w14:paraId="7F6E8DA3" w14:textId="7970A39C" w:rsidR="002866AA" w:rsidRPr="002866AA" w:rsidRDefault="002866AA">
      <w:pPr>
        <w:pStyle w:val="afa"/>
        <w:tabs>
          <w:tab w:val="right" w:leader="dot" w:pos="9736"/>
        </w:tabs>
        <w:rPr>
          <w:rFonts w:eastAsiaTheme="minorEastAsia"/>
          <w:caps w:val="0"/>
          <w:noProof/>
          <w:color w:val="auto"/>
          <w:sz w:val="21"/>
          <w:szCs w:val="21"/>
        </w:rPr>
      </w:pPr>
      <w:r w:rsidRPr="002866AA">
        <w:rPr>
          <w:caps w:val="0"/>
          <w:noProof/>
          <w:sz w:val="21"/>
          <w:szCs w:val="21"/>
        </w:rPr>
        <w:t>Figure 4: EventMesh Middleware Flow Diagram</w:t>
      </w:r>
      <w:r w:rsidRPr="002866AA">
        <w:rPr>
          <w:caps w:val="0"/>
          <w:noProof/>
          <w:sz w:val="21"/>
          <w:szCs w:val="21"/>
        </w:rPr>
        <w:tab/>
      </w:r>
      <w:r w:rsidRPr="002866AA">
        <w:rPr>
          <w:caps w:val="0"/>
          <w:noProof/>
          <w:sz w:val="21"/>
          <w:szCs w:val="21"/>
        </w:rPr>
        <w:fldChar w:fldCharType="begin"/>
      </w:r>
      <w:r w:rsidRPr="002866AA">
        <w:rPr>
          <w:caps w:val="0"/>
          <w:noProof/>
          <w:sz w:val="21"/>
          <w:szCs w:val="21"/>
        </w:rPr>
        <w:instrText xml:space="preserve"> PAGEREF _Toc128236130 \h </w:instrText>
      </w:r>
      <w:r w:rsidRPr="002866AA">
        <w:rPr>
          <w:caps w:val="0"/>
          <w:noProof/>
          <w:sz w:val="21"/>
          <w:szCs w:val="21"/>
        </w:rPr>
      </w:r>
      <w:r w:rsidRPr="002866AA">
        <w:rPr>
          <w:caps w:val="0"/>
          <w:noProof/>
          <w:sz w:val="21"/>
          <w:szCs w:val="21"/>
        </w:rPr>
        <w:fldChar w:fldCharType="separate"/>
      </w:r>
      <w:r w:rsidR="00AD21C4">
        <w:rPr>
          <w:caps w:val="0"/>
          <w:noProof/>
          <w:sz w:val="21"/>
          <w:szCs w:val="21"/>
        </w:rPr>
        <w:t>12</w:t>
      </w:r>
      <w:r w:rsidRPr="002866AA">
        <w:rPr>
          <w:caps w:val="0"/>
          <w:noProof/>
          <w:sz w:val="21"/>
          <w:szCs w:val="21"/>
        </w:rPr>
        <w:fldChar w:fldCharType="end"/>
      </w:r>
    </w:p>
    <w:p w14:paraId="4F3CABE3" w14:textId="79F3DA92" w:rsidR="002866AA" w:rsidRPr="002866AA" w:rsidRDefault="002866AA">
      <w:pPr>
        <w:pStyle w:val="afa"/>
        <w:tabs>
          <w:tab w:val="right" w:leader="dot" w:pos="9736"/>
        </w:tabs>
        <w:rPr>
          <w:rFonts w:eastAsiaTheme="minorEastAsia"/>
          <w:caps w:val="0"/>
          <w:noProof/>
          <w:color w:val="auto"/>
          <w:sz w:val="21"/>
          <w:szCs w:val="21"/>
        </w:rPr>
      </w:pPr>
      <w:r w:rsidRPr="002866AA">
        <w:rPr>
          <w:caps w:val="0"/>
          <w:noProof/>
          <w:sz w:val="21"/>
          <w:szCs w:val="21"/>
        </w:rPr>
        <w:t>Figure 5: Cloudspeaker System Initialization Flowchart</w:t>
      </w:r>
      <w:r w:rsidRPr="002866AA">
        <w:rPr>
          <w:caps w:val="0"/>
          <w:noProof/>
          <w:sz w:val="21"/>
          <w:szCs w:val="21"/>
        </w:rPr>
        <w:tab/>
      </w:r>
      <w:r w:rsidRPr="002866AA">
        <w:rPr>
          <w:caps w:val="0"/>
          <w:noProof/>
          <w:sz w:val="21"/>
          <w:szCs w:val="21"/>
        </w:rPr>
        <w:fldChar w:fldCharType="begin"/>
      </w:r>
      <w:r w:rsidRPr="002866AA">
        <w:rPr>
          <w:caps w:val="0"/>
          <w:noProof/>
          <w:sz w:val="21"/>
          <w:szCs w:val="21"/>
        </w:rPr>
        <w:instrText xml:space="preserve"> PAGEREF _Toc128236131 \h </w:instrText>
      </w:r>
      <w:r w:rsidRPr="002866AA">
        <w:rPr>
          <w:caps w:val="0"/>
          <w:noProof/>
          <w:sz w:val="21"/>
          <w:szCs w:val="21"/>
        </w:rPr>
      </w:r>
      <w:r w:rsidRPr="002866AA">
        <w:rPr>
          <w:caps w:val="0"/>
          <w:noProof/>
          <w:sz w:val="21"/>
          <w:szCs w:val="21"/>
        </w:rPr>
        <w:fldChar w:fldCharType="separate"/>
      </w:r>
      <w:r w:rsidR="00AD21C4">
        <w:rPr>
          <w:caps w:val="0"/>
          <w:noProof/>
          <w:sz w:val="21"/>
          <w:szCs w:val="21"/>
        </w:rPr>
        <w:t>26</w:t>
      </w:r>
      <w:r w:rsidRPr="002866AA">
        <w:rPr>
          <w:caps w:val="0"/>
          <w:noProof/>
          <w:sz w:val="21"/>
          <w:szCs w:val="21"/>
        </w:rPr>
        <w:fldChar w:fldCharType="end"/>
      </w:r>
    </w:p>
    <w:p w14:paraId="659AFF1A" w14:textId="11709035" w:rsidR="002866AA" w:rsidRPr="002866AA" w:rsidRDefault="002866AA">
      <w:pPr>
        <w:pStyle w:val="afa"/>
        <w:tabs>
          <w:tab w:val="right" w:leader="dot" w:pos="9736"/>
        </w:tabs>
        <w:rPr>
          <w:rFonts w:eastAsiaTheme="minorEastAsia"/>
          <w:caps w:val="0"/>
          <w:noProof/>
          <w:color w:val="auto"/>
          <w:sz w:val="21"/>
          <w:szCs w:val="21"/>
        </w:rPr>
      </w:pPr>
      <w:r w:rsidRPr="002866AA">
        <w:rPr>
          <w:caps w:val="0"/>
          <w:noProof/>
          <w:sz w:val="21"/>
          <w:szCs w:val="21"/>
        </w:rPr>
        <w:t xml:space="preserve">Figure 6: </w:t>
      </w:r>
      <w:r w:rsidRPr="002866AA">
        <w:rPr>
          <w:caps w:val="0"/>
          <w:noProof/>
          <w:color w:val="404040" w:themeColor="text1" w:themeTint="BF"/>
          <w:sz w:val="21"/>
          <w:szCs w:val="21"/>
        </w:rPr>
        <w:t>Business Flow Chart</w:t>
      </w:r>
      <w:r w:rsidRPr="002866AA">
        <w:rPr>
          <w:caps w:val="0"/>
          <w:noProof/>
          <w:sz w:val="21"/>
          <w:szCs w:val="21"/>
        </w:rPr>
        <w:tab/>
      </w:r>
      <w:r w:rsidRPr="002866AA">
        <w:rPr>
          <w:caps w:val="0"/>
          <w:noProof/>
          <w:sz w:val="21"/>
          <w:szCs w:val="21"/>
        </w:rPr>
        <w:fldChar w:fldCharType="begin"/>
      </w:r>
      <w:r w:rsidRPr="002866AA">
        <w:rPr>
          <w:caps w:val="0"/>
          <w:noProof/>
          <w:sz w:val="21"/>
          <w:szCs w:val="21"/>
        </w:rPr>
        <w:instrText xml:space="preserve"> PAGEREF _Toc128236132 \h </w:instrText>
      </w:r>
      <w:r w:rsidRPr="002866AA">
        <w:rPr>
          <w:caps w:val="0"/>
          <w:noProof/>
          <w:sz w:val="21"/>
          <w:szCs w:val="21"/>
        </w:rPr>
      </w:r>
      <w:r w:rsidRPr="002866AA">
        <w:rPr>
          <w:caps w:val="0"/>
          <w:noProof/>
          <w:sz w:val="21"/>
          <w:szCs w:val="21"/>
        </w:rPr>
        <w:fldChar w:fldCharType="separate"/>
      </w:r>
      <w:r w:rsidR="00AD21C4">
        <w:rPr>
          <w:caps w:val="0"/>
          <w:noProof/>
          <w:sz w:val="21"/>
          <w:szCs w:val="21"/>
        </w:rPr>
        <w:t>27</w:t>
      </w:r>
      <w:r w:rsidRPr="002866AA">
        <w:rPr>
          <w:caps w:val="0"/>
          <w:noProof/>
          <w:sz w:val="21"/>
          <w:szCs w:val="21"/>
        </w:rPr>
        <w:fldChar w:fldCharType="end"/>
      </w:r>
    </w:p>
    <w:p w14:paraId="40B92A32" w14:textId="063967E8" w:rsidR="006748F3" w:rsidRPr="002866AA" w:rsidRDefault="00000000">
      <w:pPr>
        <w:rPr>
          <w:szCs w:val="21"/>
        </w:rPr>
      </w:pPr>
      <w:r w:rsidRPr="002866AA">
        <w:rPr>
          <w:szCs w:val="21"/>
        </w:rPr>
        <w:fldChar w:fldCharType="end"/>
      </w:r>
    </w:p>
    <w:p w14:paraId="50A018A6" w14:textId="77777777" w:rsidR="006748F3" w:rsidRDefault="006748F3">
      <w:pPr>
        <w:pStyle w:val="1"/>
        <w:spacing w:before="120" w:after="120"/>
        <w:rPr>
          <w:sz w:val="28"/>
          <w:szCs w:val="28"/>
          <w:lang w:val="en-GB"/>
        </w:rPr>
        <w:sectPr w:rsidR="006748F3">
          <w:pgSz w:w="11906" w:h="16838"/>
          <w:pgMar w:top="1440" w:right="1080" w:bottom="1440" w:left="1080" w:header="454" w:footer="0" w:gutter="0"/>
          <w:cols w:space="425"/>
          <w:docGrid w:type="lines" w:linePitch="312"/>
        </w:sectPr>
      </w:pPr>
      <w:bookmarkStart w:id="20" w:name="_Toc343520017"/>
      <w:bookmarkStart w:id="21" w:name="_Toc370828280"/>
    </w:p>
    <w:p w14:paraId="28DE7704" w14:textId="6A6948B7" w:rsidR="006748F3" w:rsidRDefault="00584E91">
      <w:pPr>
        <w:pStyle w:val="QL-1"/>
      </w:pPr>
      <w:bookmarkStart w:id="22" w:name="_Toc128418584"/>
      <w:bookmarkEnd w:id="20"/>
      <w:bookmarkEnd w:id="21"/>
      <w:r>
        <w:rPr>
          <w:rFonts w:hint="eastAsia"/>
        </w:rPr>
        <w:lastRenderedPageBreak/>
        <w:t>I</w:t>
      </w:r>
      <w:r>
        <w:t>ntroduction</w:t>
      </w:r>
      <w:bookmarkEnd w:id="22"/>
    </w:p>
    <w:p w14:paraId="79889EB4" w14:textId="77777777" w:rsidR="006748F3" w:rsidRDefault="006748F3"/>
    <w:p w14:paraId="1291BBA8" w14:textId="1D8DFCEE" w:rsidR="006748F3" w:rsidRDefault="00584E91" w:rsidP="00584E91">
      <w:r w:rsidRPr="00584E91">
        <w:t xml:space="preserve">This document describes the design framework of QuecPython </w:t>
      </w:r>
      <w:r>
        <w:t>Cloudspeaker</w:t>
      </w:r>
      <w:r w:rsidRPr="00584E91">
        <w:t xml:space="preserve">, including the software and hardware framework, function descriptions of key components, system initialization process, business process and function examples. It helps users quickly understand the overall architecture and functions of QuecPython </w:t>
      </w:r>
      <w:r>
        <w:t>Cloudspeaker</w:t>
      </w:r>
      <w:r w:rsidRPr="00584E91">
        <w:t>.</w:t>
      </w:r>
    </w:p>
    <w:p w14:paraId="6B2D049C" w14:textId="77777777" w:rsidR="00584E91" w:rsidRDefault="00584E91" w:rsidP="00584E91"/>
    <w:p w14:paraId="7BD8D0A1" w14:textId="745E75D4" w:rsidR="006748F3" w:rsidRPr="00584E91" w:rsidRDefault="00584E91">
      <w:pPr>
        <w:pStyle w:val="Quectel2"/>
        <w:numPr>
          <w:ilvl w:val="1"/>
          <w:numId w:val="2"/>
        </w:numPr>
        <w:ind w:left="600" w:hanging="600"/>
        <w:rPr>
          <w:rFonts w:ascii="Arial" w:hAnsi="Arial" w:cs="Arial"/>
        </w:rPr>
      </w:pPr>
      <w:bookmarkStart w:id="23" w:name="_Toc128418585"/>
      <w:bookmarkStart w:id="24" w:name="_Hlk125984689"/>
      <w:r w:rsidRPr="00584E91">
        <w:rPr>
          <w:rFonts w:ascii="Arial" w:hAnsi="Arial" w:cs="Arial"/>
        </w:rPr>
        <w:t>Applicable Modules</w:t>
      </w:r>
      <w:bookmarkEnd w:id="23"/>
    </w:p>
    <w:p w14:paraId="47C89DF5" w14:textId="77777777" w:rsidR="006748F3" w:rsidRDefault="006748F3"/>
    <w:p w14:paraId="7660A860" w14:textId="7AD30220" w:rsidR="006748F3" w:rsidRDefault="00584E91" w:rsidP="00584E91">
      <w:pPr>
        <w:pStyle w:val="a6"/>
      </w:pPr>
      <w:bookmarkStart w:id="25" w:name="_Toc125988002"/>
      <w:bookmarkStart w:id="26" w:name="_Toc128236087"/>
      <w:r>
        <w:rPr>
          <w:rFonts w:hint="eastAsia"/>
        </w:rPr>
        <w:t>T</w:t>
      </w:r>
      <w:r>
        <w:t xml:space="preserve">able </w:t>
      </w:r>
      <w:r>
        <w:fldChar w:fldCharType="begin"/>
      </w:r>
      <w:r>
        <w:instrText xml:space="preserve"> SEQ </w:instrText>
      </w:r>
      <w:r>
        <w:instrText>表</w:instrText>
      </w:r>
      <w:r>
        <w:instrText xml:space="preserve"> \* ARABIC </w:instrText>
      </w:r>
      <w:r>
        <w:fldChar w:fldCharType="separate"/>
      </w:r>
      <w:r w:rsidR="00AD21C4">
        <w:rPr>
          <w:noProof/>
        </w:rPr>
        <w:t>1</w:t>
      </w:r>
      <w:r>
        <w:fldChar w:fldCharType="end"/>
      </w:r>
      <w:bookmarkEnd w:id="25"/>
      <w:r>
        <w:t xml:space="preserve">: </w:t>
      </w:r>
      <w:r>
        <w:rPr>
          <w:rFonts w:hint="eastAsia"/>
        </w:rPr>
        <w:t>A</w:t>
      </w:r>
      <w:r>
        <w:t>pplicable Modules</w:t>
      </w:r>
      <w:bookmarkEnd w:id="26"/>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
      <w:tblGrid>
        <w:gridCol w:w="2904"/>
        <w:gridCol w:w="6950"/>
      </w:tblGrid>
      <w:tr w:rsidR="006748F3" w14:paraId="0B1DC43C" w14:textId="77777777" w:rsidTr="00290BC4">
        <w:trPr>
          <w:trHeight w:val="510"/>
        </w:trPr>
        <w:tc>
          <w:tcPr>
            <w:tcW w:w="2904" w:type="dxa"/>
            <w:shd w:val="pct15" w:color="auto" w:fill="auto"/>
            <w:tcMar>
              <w:top w:w="11" w:type="dxa"/>
              <w:bottom w:w="11" w:type="dxa"/>
            </w:tcMar>
            <w:vAlign w:val="center"/>
          </w:tcPr>
          <w:p w14:paraId="75286C0C" w14:textId="5F2EB551" w:rsidR="006748F3" w:rsidRDefault="00584E91">
            <w:pPr>
              <w:rPr>
                <w:b/>
                <w:bCs/>
              </w:rPr>
            </w:pPr>
            <w:r>
              <w:rPr>
                <w:rFonts w:hint="eastAsia"/>
                <w:b/>
                <w:bCs/>
              </w:rPr>
              <w:t>M</w:t>
            </w:r>
            <w:r>
              <w:rPr>
                <w:b/>
                <w:bCs/>
              </w:rPr>
              <w:t>odule Family</w:t>
            </w:r>
          </w:p>
        </w:tc>
        <w:tc>
          <w:tcPr>
            <w:tcW w:w="6950" w:type="dxa"/>
            <w:shd w:val="pct15" w:color="auto" w:fill="auto"/>
            <w:tcMar>
              <w:top w:w="11" w:type="dxa"/>
              <w:bottom w:w="11" w:type="dxa"/>
            </w:tcMar>
            <w:vAlign w:val="center"/>
          </w:tcPr>
          <w:p w14:paraId="2AC60E42" w14:textId="4E0FEB6A" w:rsidR="006748F3" w:rsidRDefault="00584E91">
            <w:pPr>
              <w:rPr>
                <w:b/>
                <w:bCs/>
              </w:rPr>
            </w:pPr>
            <w:r>
              <w:rPr>
                <w:rFonts w:hint="eastAsia"/>
                <w:b/>
                <w:bCs/>
              </w:rPr>
              <w:t>M</w:t>
            </w:r>
            <w:r>
              <w:rPr>
                <w:b/>
                <w:bCs/>
              </w:rPr>
              <w:t>odule</w:t>
            </w:r>
          </w:p>
        </w:tc>
      </w:tr>
      <w:tr w:rsidR="006748F3" w14:paraId="0E7F7C83" w14:textId="77777777">
        <w:trPr>
          <w:trHeight w:val="510"/>
        </w:trPr>
        <w:tc>
          <w:tcPr>
            <w:tcW w:w="2904" w:type="dxa"/>
            <w:vMerge w:val="restart"/>
            <w:shd w:val="clear" w:color="auto" w:fill="auto"/>
            <w:tcMar>
              <w:top w:w="11" w:type="dxa"/>
              <w:bottom w:w="11" w:type="dxa"/>
            </w:tcMar>
            <w:vAlign w:val="center"/>
          </w:tcPr>
          <w:p w14:paraId="0FFDE580" w14:textId="77777777" w:rsidR="006748F3" w:rsidRDefault="00000000">
            <w:pPr>
              <w:ind w:left="210" w:hangingChars="100" w:hanging="210"/>
              <w:jc w:val="left"/>
            </w:pPr>
            <w:r>
              <w:rPr>
                <w:rFonts w:hint="eastAsia"/>
              </w:rPr>
              <w:t>L</w:t>
            </w:r>
            <w:r>
              <w:t>TE S</w:t>
            </w:r>
            <w:r>
              <w:rPr>
                <w:rFonts w:hint="eastAsia"/>
              </w:rPr>
              <w:t>tandard</w:t>
            </w:r>
          </w:p>
        </w:tc>
        <w:tc>
          <w:tcPr>
            <w:tcW w:w="6950" w:type="dxa"/>
            <w:shd w:val="clear" w:color="auto" w:fill="auto"/>
            <w:tcMar>
              <w:top w:w="11" w:type="dxa"/>
              <w:bottom w:w="11" w:type="dxa"/>
            </w:tcMar>
            <w:vAlign w:val="center"/>
          </w:tcPr>
          <w:p w14:paraId="1A5A1FB7" w14:textId="77777777" w:rsidR="006748F3" w:rsidRDefault="00000000">
            <w:pPr>
              <w:jc w:val="left"/>
            </w:pPr>
            <w:r>
              <w:rPr>
                <w:rFonts w:eastAsia="等线" w:hint="eastAsia"/>
                <w:szCs w:val="21"/>
              </w:rPr>
              <w:t>E</w:t>
            </w:r>
            <w:r>
              <w:rPr>
                <w:rFonts w:eastAsia="等线"/>
                <w:szCs w:val="21"/>
              </w:rPr>
              <w:t>C21</w:t>
            </w:r>
            <w:r>
              <w:rPr>
                <w:rFonts w:eastAsia="等线" w:hint="eastAsia"/>
                <w:szCs w:val="21"/>
              </w:rPr>
              <w:t>-</w:t>
            </w:r>
            <w:r>
              <w:rPr>
                <w:rFonts w:eastAsia="等线"/>
                <w:szCs w:val="21"/>
              </w:rPr>
              <w:t>AUX</w:t>
            </w:r>
          </w:p>
        </w:tc>
      </w:tr>
      <w:tr w:rsidR="006748F3" w14:paraId="2E97B6D8" w14:textId="77777777">
        <w:trPr>
          <w:trHeight w:val="510"/>
        </w:trPr>
        <w:tc>
          <w:tcPr>
            <w:tcW w:w="2904" w:type="dxa"/>
            <w:vMerge/>
            <w:shd w:val="clear" w:color="auto" w:fill="auto"/>
            <w:tcMar>
              <w:top w:w="11" w:type="dxa"/>
              <w:bottom w:w="11" w:type="dxa"/>
            </w:tcMar>
            <w:vAlign w:val="center"/>
          </w:tcPr>
          <w:p w14:paraId="5C838C8B"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3DB39CEB" w14:textId="1C810A38" w:rsidR="006748F3" w:rsidRDefault="00000000">
            <w:pPr>
              <w:jc w:val="left"/>
              <w:rPr>
                <w:rFonts w:eastAsia="等线"/>
                <w:szCs w:val="21"/>
              </w:rPr>
            </w:pPr>
            <w:r>
              <w:t>EC200U</w:t>
            </w:r>
            <w:r w:rsidR="00584E91">
              <w:rPr>
                <w:rFonts w:hint="eastAsia"/>
              </w:rPr>
              <w:t xml:space="preserve"> </w:t>
            </w:r>
            <w:r w:rsidR="00584E91">
              <w:t>Series</w:t>
            </w:r>
          </w:p>
        </w:tc>
      </w:tr>
      <w:tr w:rsidR="006748F3" w14:paraId="798A9563" w14:textId="77777777">
        <w:trPr>
          <w:trHeight w:val="510"/>
        </w:trPr>
        <w:tc>
          <w:tcPr>
            <w:tcW w:w="2904" w:type="dxa"/>
            <w:vMerge/>
            <w:shd w:val="clear" w:color="auto" w:fill="auto"/>
            <w:tcMar>
              <w:top w:w="11" w:type="dxa"/>
              <w:bottom w:w="11" w:type="dxa"/>
            </w:tcMar>
            <w:vAlign w:val="center"/>
          </w:tcPr>
          <w:p w14:paraId="55AEFF6B"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358990F3" w14:textId="20F8553E" w:rsidR="006748F3" w:rsidRDefault="00000000">
            <w:pPr>
              <w:jc w:val="left"/>
            </w:pPr>
            <w:r>
              <w:t>EG915U</w:t>
            </w:r>
            <w:r w:rsidR="00584E91">
              <w:rPr>
                <w:rFonts w:hint="eastAsia"/>
              </w:rPr>
              <w:t xml:space="preserve"> </w:t>
            </w:r>
            <w:r w:rsidR="00584E91">
              <w:t>Series</w:t>
            </w:r>
          </w:p>
        </w:tc>
      </w:tr>
      <w:tr w:rsidR="006748F3" w14:paraId="2E67C381" w14:textId="77777777">
        <w:trPr>
          <w:trHeight w:val="510"/>
        </w:trPr>
        <w:tc>
          <w:tcPr>
            <w:tcW w:w="2904" w:type="dxa"/>
            <w:vMerge/>
            <w:shd w:val="clear" w:color="auto" w:fill="auto"/>
            <w:tcMar>
              <w:top w:w="11" w:type="dxa"/>
              <w:bottom w:w="11" w:type="dxa"/>
            </w:tcMar>
            <w:vAlign w:val="center"/>
          </w:tcPr>
          <w:p w14:paraId="5491F25F"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7E0C06A4" w14:textId="0CF72210" w:rsidR="006748F3" w:rsidRDefault="00000000">
            <w:pPr>
              <w:jc w:val="left"/>
            </w:pPr>
            <w:r>
              <w:rPr>
                <w:rFonts w:eastAsia="等线" w:hint="eastAsia"/>
                <w:szCs w:val="21"/>
              </w:rPr>
              <w:t>E</w:t>
            </w:r>
            <w:r>
              <w:rPr>
                <w:rFonts w:eastAsia="等线"/>
                <w:szCs w:val="21"/>
              </w:rPr>
              <w:t>C200A</w:t>
            </w:r>
            <w:r w:rsidR="00584E91">
              <w:t xml:space="preserve"> Series</w:t>
            </w:r>
          </w:p>
        </w:tc>
      </w:tr>
      <w:tr w:rsidR="006748F3" w14:paraId="6291CE91" w14:textId="77777777">
        <w:trPr>
          <w:trHeight w:val="510"/>
        </w:trPr>
        <w:tc>
          <w:tcPr>
            <w:tcW w:w="2904" w:type="dxa"/>
            <w:shd w:val="clear" w:color="auto" w:fill="auto"/>
            <w:tcMar>
              <w:top w:w="11" w:type="dxa"/>
              <w:bottom w:w="11" w:type="dxa"/>
            </w:tcMar>
            <w:vAlign w:val="center"/>
          </w:tcPr>
          <w:p w14:paraId="5217D303" w14:textId="77777777" w:rsidR="006748F3" w:rsidRDefault="00000000">
            <w:pPr>
              <w:ind w:left="210" w:hangingChars="100" w:hanging="210"/>
              <w:jc w:val="left"/>
            </w:pPr>
            <w:r>
              <w:rPr>
                <w:rFonts w:hint="eastAsia"/>
              </w:rPr>
              <w:t>N</w:t>
            </w:r>
            <w:r>
              <w:t>B-I</w:t>
            </w:r>
            <w:r>
              <w:rPr>
                <w:rFonts w:hint="eastAsia"/>
              </w:rPr>
              <w:t>o</w:t>
            </w:r>
            <w:r>
              <w:t>T</w:t>
            </w:r>
          </w:p>
        </w:tc>
        <w:tc>
          <w:tcPr>
            <w:tcW w:w="6950" w:type="dxa"/>
            <w:shd w:val="clear" w:color="auto" w:fill="auto"/>
            <w:tcMar>
              <w:top w:w="11" w:type="dxa"/>
              <w:bottom w:w="11" w:type="dxa"/>
            </w:tcMar>
            <w:vAlign w:val="center"/>
          </w:tcPr>
          <w:p w14:paraId="7706FFD7" w14:textId="1E80C33E" w:rsidR="006748F3" w:rsidRDefault="00000000">
            <w:r>
              <w:t>BC</w:t>
            </w:r>
            <w:r w:rsidR="00584E91">
              <w:t>65</w:t>
            </w:r>
          </w:p>
        </w:tc>
      </w:tr>
      <w:tr w:rsidR="006748F3" w14:paraId="6A126390" w14:textId="77777777">
        <w:trPr>
          <w:trHeight w:val="510"/>
        </w:trPr>
        <w:tc>
          <w:tcPr>
            <w:tcW w:w="2904" w:type="dxa"/>
            <w:vMerge w:val="restart"/>
            <w:shd w:val="clear" w:color="auto" w:fill="auto"/>
            <w:tcMar>
              <w:top w:w="11" w:type="dxa"/>
              <w:bottom w:w="11" w:type="dxa"/>
            </w:tcMar>
            <w:vAlign w:val="center"/>
          </w:tcPr>
          <w:p w14:paraId="0EAE8D6F" w14:textId="77777777" w:rsidR="006748F3" w:rsidRDefault="00000000">
            <w:pPr>
              <w:ind w:left="210" w:hangingChars="100" w:hanging="210"/>
              <w:jc w:val="left"/>
            </w:pPr>
            <w:r>
              <w:rPr>
                <w:rFonts w:hint="eastAsia"/>
              </w:rPr>
              <w:t>L</w:t>
            </w:r>
            <w:r>
              <w:t>PWA</w:t>
            </w:r>
          </w:p>
        </w:tc>
        <w:tc>
          <w:tcPr>
            <w:tcW w:w="6950" w:type="dxa"/>
            <w:shd w:val="clear" w:color="auto" w:fill="auto"/>
            <w:tcMar>
              <w:top w:w="11" w:type="dxa"/>
              <w:bottom w:w="11" w:type="dxa"/>
            </w:tcMar>
            <w:vAlign w:val="center"/>
          </w:tcPr>
          <w:p w14:paraId="59749F5C" w14:textId="28273D8F" w:rsidR="006748F3" w:rsidRDefault="00000000">
            <w:r>
              <w:t>BG95</w:t>
            </w:r>
            <w:r w:rsidR="00584E91">
              <w:rPr>
                <w:rFonts w:hint="eastAsia"/>
              </w:rPr>
              <w:t xml:space="preserve"> </w:t>
            </w:r>
            <w:r w:rsidR="00584E91">
              <w:t>Series</w:t>
            </w:r>
          </w:p>
        </w:tc>
      </w:tr>
      <w:tr w:rsidR="006748F3" w14:paraId="3EEB4B9C" w14:textId="77777777">
        <w:trPr>
          <w:trHeight w:val="510"/>
        </w:trPr>
        <w:tc>
          <w:tcPr>
            <w:tcW w:w="2904" w:type="dxa"/>
            <w:vMerge/>
            <w:shd w:val="clear" w:color="auto" w:fill="auto"/>
            <w:tcMar>
              <w:top w:w="11" w:type="dxa"/>
              <w:bottom w:w="11" w:type="dxa"/>
            </w:tcMar>
            <w:vAlign w:val="center"/>
          </w:tcPr>
          <w:p w14:paraId="5E826EAA"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4CDC6A6A" w14:textId="77777777" w:rsidR="006748F3" w:rsidRDefault="00000000">
            <w:r>
              <w:rPr>
                <w:rFonts w:hint="eastAsia"/>
              </w:rPr>
              <w:t>B</w:t>
            </w:r>
            <w:r>
              <w:t>G77</w:t>
            </w:r>
          </w:p>
        </w:tc>
      </w:tr>
      <w:bookmarkEnd w:id="24"/>
    </w:tbl>
    <w:p w14:paraId="5D0A4A46" w14:textId="77777777" w:rsidR="006748F3" w:rsidRDefault="006748F3">
      <w:pPr>
        <w:ind w:firstLineChars="200" w:firstLine="420"/>
        <w:sectPr w:rsidR="006748F3">
          <w:footerReference w:type="first" r:id="rId20"/>
          <w:pgSz w:w="11906" w:h="16838"/>
          <w:pgMar w:top="1440" w:right="1080" w:bottom="1440" w:left="1080" w:header="454" w:footer="0" w:gutter="0"/>
          <w:cols w:space="425"/>
          <w:docGrid w:type="lines" w:linePitch="312"/>
        </w:sectPr>
      </w:pPr>
    </w:p>
    <w:p w14:paraId="6ED05118" w14:textId="7A87434B" w:rsidR="006748F3" w:rsidRDefault="00584E91">
      <w:pPr>
        <w:pStyle w:val="QL-1"/>
      </w:pPr>
      <w:bookmarkStart w:id="27" w:name="_Toc128418586"/>
      <w:r>
        <w:rPr>
          <w:rFonts w:hint="eastAsia"/>
        </w:rPr>
        <w:lastRenderedPageBreak/>
        <w:t>S</w:t>
      </w:r>
      <w:r>
        <w:t>ystem Framework</w:t>
      </w:r>
      <w:bookmarkEnd w:id="27"/>
    </w:p>
    <w:p w14:paraId="208BFE48" w14:textId="77777777" w:rsidR="006748F3" w:rsidRPr="00AD21C4" w:rsidRDefault="006748F3" w:rsidP="00AD21C4">
      <w:pPr>
        <w:rPr>
          <w:rFonts w:hint="eastAsia"/>
        </w:rPr>
      </w:pPr>
      <w:bookmarkStart w:id="28" w:name="_Toc120203511"/>
      <w:bookmarkStart w:id="29" w:name="_Toc120203534"/>
      <w:bookmarkStart w:id="30" w:name="_Toc121572818"/>
      <w:bookmarkStart w:id="31" w:name="_Toc121572839"/>
      <w:bookmarkStart w:id="32" w:name="_Toc128065577"/>
      <w:bookmarkStart w:id="33" w:name="_Toc128215700"/>
      <w:bookmarkStart w:id="34" w:name="_Toc128236150"/>
      <w:bookmarkStart w:id="35" w:name="_Toc128418587"/>
      <w:bookmarkStart w:id="36" w:name="_Toc120203535"/>
      <w:bookmarkStart w:id="37" w:name="_Toc120203512"/>
      <w:bookmarkStart w:id="38" w:name="_Toc121572840"/>
      <w:bookmarkStart w:id="39" w:name="_Toc121572819"/>
      <w:bookmarkStart w:id="40" w:name="_Toc128065578"/>
      <w:bookmarkStart w:id="41" w:name="_Toc128215701"/>
      <w:bookmarkStart w:id="42" w:name="_Toc128236151"/>
      <w:bookmarkStart w:id="43" w:name="_Toc128418588"/>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5A6E26E" w14:textId="7FB9D861" w:rsidR="006748F3" w:rsidRDefault="00584E91">
      <w:pPr>
        <w:pStyle w:val="QL-2"/>
      </w:pPr>
      <w:bookmarkStart w:id="44" w:name="_Toc128418589"/>
      <w:r>
        <w:rPr>
          <w:rFonts w:hint="eastAsia"/>
        </w:rPr>
        <w:t>H</w:t>
      </w:r>
      <w:r>
        <w:t>ardware Framework</w:t>
      </w:r>
      <w:bookmarkEnd w:id="44"/>
    </w:p>
    <w:p w14:paraId="5E495A5E" w14:textId="77777777" w:rsidR="006748F3" w:rsidRDefault="006748F3">
      <w:pPr>
        <w:ind w:left="419"/>
      </w:pPr>
    </w:p>
    <w:p w14:paraId="09C04205" w14:textId="28653937" w:rsidR="00584E91" w:rsidRPr="00584E91" w:rsidRDefault="00584E91" w:rsidP="00584E91">
      <w:r w:rsidRPr="00584E91">
        <w:t>The hardware system framework is as follows:</w:t>
      </w:r>
    </w:p>
    <w:p w14:paraId="4D50611A" w14:textId="07206749" w:rsidR="006748F3" w:rsidRDefault="00584E91" w:rsidP="00584E91">
      <w:r>
        <w:rPr>
          <w:rFonts w:hint="eastAsia"/>
        </w:rPr>
        <w:t>T</w:t>
      </w:r>
      <w:r>
        <w:t>he m</w:t>
      </w:r>
      <w:r w:rsidRPr="00584E91">
        <w:t xml:space="preserve">odule </w:t>
      </w:r>
      <w:r>
        <w:t>s</w:t>
      </w:r>
      <w:r w:rsidRPr="00584E91">
        <w:t>upports hardware interfaces such as SIM card, GPIO and UART.</w:t>
      </w:r>
    </w:p>
    <w:p w14:paraId="1FA9F89D" w14:textId="090B86B8" w:rsidR="006748F3" w:rsidRDefault="002866AA">
      <w:pPr>
        <w:spacing w:before="100" w:beforeAutospacing="1"/>
        <w:jc w:val="center"/>
      </w:pPr>
      <w:r>
        <w:object w:dxaOrig="13650" w:dyaOrig="6840" w14:anchorId="0F61F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247.5pt" o:ole="">
            <v:imagedata r:id="rId21" o:title=""/>
          </v:shape>
          <o:OLEObject Type="Embed" ProgID="Visio.Drawing.15" ShapeID="_x0000_i1025" DrawAspect="Content" ObjectID="_1739031768" r:id="rId22"/>
        </w:object>
      </w:r>
    </w:p>
    <w:p w14:paraId="4183D4AA" w14:textId="37DEBD8D" w:rsidR="006748F3" w:rsidRDefault="002F7D65" w:rsidP="00290BC4">
      <w:pPr>
        <w:pStyle w:val="a6"/>
        <w:jc w:val="center"/>
      </w:pPr>
      <w:bookmarkStart w:id="45" w:name="_Toc126331085"/>
      <w:bookmarkStart w:id="46" w:name="_Toc128236127"/>
      <w:r>
        <w:rPr>
          <w:rFonts w:hint="eastAsia"/>
        </w:rPr>
        <w:t>F</w:t>
      </w:r>
      <w:r>
        <w:t xml:space="preserve">igur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D21C4">
        <w:rPr>
          <w:noProof/>
        </w:rPr>
        <w:t>1</w:t>
      </w:r>
      <w:r>
        <w:fldChar w:fldCharType="end"/>
      </w:r>
      <w:bookmarkEnd w:id="45"/>
      <w:r>
        <w:rPr>
          <w:rFonts w:hint="eastAsia"/>
        </w:rPr>
        <w:t>:</w:t>
      </w:r>
      <w:r>
        <w:t xml:space="preserve"> </w:t>
      </w:r>
      <w:r>
        <w:rPr>
          <w:rFonts w:hint="eastAsia"/>
        </w:rPr>
        <w:t>H</w:t>
      </w:r>
      <w:r>
        <w:t>ardware Framework</w:t>
      </w:r>
      <w:bookmarkEnd w:id="46"/>
    </w:p>
    <w:p w14:paraId="7982592B" w14:textId="691F0D71" w:rsidR="006748F3" w:rsidRDefault="006748F3"/>
    <w:p w14:paraId="18A3B78A" w14:textId="7677F1D5" w:rsidR="006748F3" w:rsidRDefault="002F7D65">
      <w:pPr>
        <w:pStyle w:val="QL-2"/>
      </w:pPr>
      <w:bookmarkStart w:id="47" w:name="_Toc128418590"/>
      <w:r>
        <w:rPr>
          <w:rFonts w:hint="eastAsia"/>
        </w:rPr>
        <w:t>S</w:t>
      </w:r>
      <w:r>
        <w:t>oftware Framework</w:t>
      </w:r>
      <w:bookmarkEnd w:id="47"/>
    </w:p>
    <w:p w14:paraId="5BC4F8C8" w14:textId="2194E14B" w:rsidR="006748F3" w:rsidRDefault="006748F3"/>
    <w:p w14:paraId="6793CCF7" w14:textId="3719AD6C" w:rsidR="002F7D65" w:rsidRDefault="002F7D65">
      <w:r w:rsidRPr="00584E91">
        <w:t xml:space="preserve">The </w:t>
      </w:r>
      <w:r w:rsidR="00D3606D">
        <w:t>soft</w:t>
      </w:r>
      <w:r w:rsidRPr="00584E91">
        <w:t>ware system framework is as follows:</w:t>
      </w:r>
    </w:p>
    <w:p w14:paraId="167F2314" w14:textId="77777777" w:rsidR="001C5DE8" w:rsidRPr="002F7D65" w:rsidRDefault="001C5DE8"/>
    <w:p w14:paraId="4AD390DE" w14:textId="77777777" w:rsidR="002F7D65" w:rsidRDefault="002F7D65" w:rsidP="002F7D65">
      <w:pPr>
        <w:pStyle w:val="aff6"/>
        <w:numPr>
          <w:ilvl w:val="0"/>
          <w:numId w:val="54"/>
        </w:numPr>
        <w:ind w:firstLineChars="0"/>
      </w:pPr>
      <w:r>
        <w:t>APP</w:t>
      </w:r>
      <w:r w:rsidRPr="002F7D65">
        <w:t xml:space="preserve"> layer processes </w:t>
      </w:r>
      <w:r>
        <w:t xml:space="preserve">the </w:t>
      </w:r>
      <w:r w:rsidRPr="002F7D65">
        <w:t xml:space="preserve">core </w:t>
      </w:r>
      <w:r>
        <w:t xml:space="preserve">business of Cloudspeaker </w:t>
      </w:r>
      <w:r w:rsidRPr="002F7D65">
        <w:t xml:space="preserve">and </w:t>
      </w:r>
      <w:r>
        <w:t>parse</w:t>
      </w:r>
      <w:r w:rsidRPr="002F7D65">
        <w:t xml:space="preserve">s </w:t>
      </w:r>
      <w:r>
        <w:t xml:space="preserve">the </w:t>
      </w:r>
      <w:r w:rsidRPr="002F7D65">
        <w:t>up</w:t>
      </w:r>
      <w:r>
        <w:t xml:space="preserve">link </w:t>
      </w:r>
      <w:r w:rsidRPr="002F7D65">
        <w:t>and down</w:t>
      </w:r>
      <w:r>
        <w:t>link</w:t>
      </w:r>
      <w:r w:rsidRPr="002F7D65">
        <w:t xml:space="preserve"> data.</w:t>
      </w:r>
    </w:p>
    <w:p w14:paraId="7E8B80CC" w14:textId="77A76F9A" w:rsidR="006748F3" w:rsidRDefault="001C5DE8" w:rsidP="002F7D65">
      <w:pPr>
        <w:pStyle w:val="aff6"/>
        <w:numPr>
          <w:ilvl w:val="0"/>
          <w:numId w:val="54"/>
        </w:numPr>
        <w:ind w:firstLineChars="0"/>
      </w:pPr>
      <w:r w:rsidRPr="001C5DE8">
        <w:t>EventMesh is an event processor that supports event subscription and publication to trigger and execute business functions</w:t>
      </w:r>
      <w:r>
        <w:t>.</w:t>
      </w:r>
    </w:p>
    <w:p w14:paraId="6D715324" w14:textId="6B6D8D53" w:rsidR="001C5DE8" w:rsidRPr="00290BC4" w:rsidRDefault="001C5DE8" w:rsidP="002F7D65">
      <w:pPr>
        <w:pStyle w:val="aff6"/>
        <w:numPr>
          <w:ilvl w:val="0"/>
          <w:numId w:val="54"/>
        </w:numPr>
        <w:ind w:firstLineChars="0"/>
      </w:pPr>
      <w:r w:rsidRPr="001C5DE8">
        <w:t xml:space="preserve">After receiving external events or data, the module calls the event or data processor </w:t>
      </w:r>
      <w:r>
        <w:t xml:space="preserve">registered by </w:t>
      </w:r>
      <w:r w:rsidRPr="001C5DE8">
        <w:lastRenderedPageBreak/>
        <w:t xml:space="preserve">upper-layer through EventMesh to </w:t>
      </w:r>
      <w:r>
        <w:t>process</w:t>
      </w:r>
      <w:r w:rsidRPr="001C5DE8">
        <w:t xml:space="preserve"> the event or data.</w:t>
      </w:r>
    </w:p>
    <w:p w14:paraId="7F1643DD" w14:textId="6A8F1FE6" w:rsidR="006748F3" w:rsidRDefault="002866AA" w:rsidP="00290BC4">
      <w:pPr>
        <w:spacing w:before="100" w:beforeAutospacing="1"/>
        <w:jc w:val="center"/>
      </w:pPr>
      <w:r>
        <w:object w:dxaOrig="15555" w:dyaOrig="7815" w14:anchorId="0092FD05">
          <v:shape id="_x0000_i1026" type="#_x0000_t75" style="width:491.25pt;height:246.75pt" o:ole="">
            <v:imagedata r:id="rId23" o:title=""/>
          </v:shape>
          <o:OLEObject Type="Embed" ProgID="Visio.Drawing.15" ShapeID="_x0000_i1026" DrawAspect="Content" ObjectID="_1739031769" r:id="rId24"/>
        </w:object>
      </w:r>
    </w:p>
    <w:p w14:paraId="3B4D7CEE" w14:textId="6A5C6B19" w:rsidR="006748F3" w:rsidRDefault="001E4D82">
      <w:pPr>
        <w:pStyle w:val="QuectelChart"/>
        <w:ind w:firstLineChars="0" w:firstLine="0"/>
      </w:pPr>
      <w:bookmarkStart w:id="48" w:name="_Toc128236128"/>
      <w:r>
        <w:rPr>
          <w:rFonts w:hint="eastAsia"/>
        </w:rPr>
        <w:t>F</w:t>
      </w:r>
      <w:r>
        <w:t xml:space="preserve">igur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D21C4">
        <w:rPr>
          <w:noProof/>
        </w:rPr>
        <w:t>2</w:t>
      </w:r>
      <w:r>
        <w:fldChar w:fldCharType="end"/>
      </w:r>
      <w:r>
        <w:rPr>
          <w:rFonts w:hint="eastAsia"/>
        </w:rPr>
        <w:t>:</w:t>
      </w:r>
      <w:r>
        <w:t xml:space="preserve"> </w:t>
      </w:r>
      <w:r>
        <w:rPr>
          <w:rFonts w:hint="eastAsia"/>
        </w:rPr>
        <w:t>S</w:t>
      </w:r>
      <w:r>
        <w:t>oftware Framework</w:t>
      </w:r>
      <w:bookmarkEnd w:id="48"/>
    </w:p>
    <w:p w14:paraId="26BE9C71" w14:textId="77777777" w:rsidR="006748F3" w:rsidRDefault="006748F3">
      <w:pPr>
        <w:ind w:left="419"/>
        <w:sectPr w:rsidR="006748F3">
          <w:pgSz w:w="11906" w:h="16838"/>
          <w:pgMar w:top="1440" w:right="1080" w:bottom="1440" w:left="1080" w:header="454" w:footer="0" w:gutter="0"/>
          <w:cols w:space="425"/>
          <w:docGrid w:type="lines" w:linePitch="312"/>
        </w:sectPr>
      </w:pPr>
    </w:p>
    <w:p w14:paraId="798456B1" w14:textId="44780D79" w:rsidR="006748F3" w:rsidRDefault="001E4D82">
      <w:pPr>
        <w:pStyle w:val="QL-1"/>
      </w:pPr>
      <w:bookmarkStart w:id="49" w:name="_Toc128418591"/>
      <w:r>
        <w:rPr>
          <w:rFonts w:hint="eastAsia"/>
        </w:rPr>
        <w:lastRenderedPageBreak/>
        <w:t>K</w:t>
      </w:r>
      <w:r>
        <w:t>ey Components</w:t>
      </w:r>
      <w:bookmarkEnd w:id="49"/>
    </w:p>
    <w:p w14:paraId="07E24236" w14:textId="77777777" w:rsidR="006748F3" w:rsidRDefault="006748F3">
      <w:pPr>
        <w:rPr>
          <w:rFonts w:ascii="宋体" w:hAnsi="宋体" w:cs="宋体"/>
          <w:sz w:val="18"/>
          <w:szCs w:val="18"/>
        </w:rPr>
      </w:pPr>
    </w:p>
    <w:p w14:paraId="02900B9E" w14:textId="2B54BEEB" w:rsidR="001E4D82" w:rsidRPr="001E4D82" w:rsidRDefault="001E4D82" w:rsidP="001E4D82">
      <w:r w:rsidRPr="001E4D82">
        <w:t>The following is a UML class diagram de</w:t>
      </w:r>
      <w:r>
        <w:t>scribing</w:t>
      </w:r>
      <w:r w:rsidRPr="001E4D82">
        <w:t xml:space="preserve"> the dependencies and inheritance relationships between components in the project software code. </w:t>
      </w:r>
      <w:r>
        <w:t>C</w:t>
      </w:r>
      <w:r w:rsidRPr="001E4D82">
        <w:t>loud</w:t>
      </w:r>
      <w:r>
        <w:t>speaker</w:t>
      </w:r>
      <w:r w:rsidRPr="001E4D82">
        <w:t xml:space="preserve"> is taken as the top-level object, and it is associated with the dependent component</w:t>
      </w:r>
      <w:r>
        <w:t>s.</w:t>
      </w:r>
      <w:r w:rsidRPr="001E4D82">
        <w:t xml:space="preserve"> </w:t>
      </w:r>
      <w:r>
        <w:t>A</w:t>
      </w:r>
      <w:r w:rsidRPr="001E4D82">
        <w:t>s shown below:</w:t>
      </w:r>
    </w:p>
    <w:p w14:paraId="7D13A771" w14:textId="3B4A46C9" w:rsidR="006748F3" w:rsidRDefault="001E4D82" w:rsidP="00290BC4">
      <w:pPr>
        <w:pStyle w:val="Quectel"/>
        <w:spacing w:beforeLines="0" w:before="100" w:beforeAutospacing="1" w:after="0"/>
        <w:jc w:val="center"/>
      </w:pPr>
      <w:r>
        <w:object w:dxaOrig="11565" w:dyaOrig="14445" w14:anchorId="04FFB1C0">
          <v:shape id="_x0000_i1027" type="#_x0000_t75" style="width:488.25pt;height:609.75pt" o:ole="">
            <v:imagedata r:id="rId25" o:title=""/>
          </v:shape>
          <o:OLEObject Type="Embed" ProgID="Visio.Drawing.15" ShapeID="_x0000_i1027" DrawAspect="Content" ObjectID="_1739031770" r:id="rId26"/>
        </w:object>
      </w:r>
    </w:p>
    <w:p w14:paraId="37E7C891" w14:textId="2C305652" w:rsidR="006748F3" w:rsidRDefault="001E4D82">
      <w:pPr>
        <w:pStyle w:val="QuectelChart"/>
        <w:ind w:firstLineChars="0" w:firstLine="0"/>
      </w:pPr>
      <w:bookmarkStart w:id="50" w:name="_Toc128236129"/>
      <w:r>
        <w:rPr>
          <w:rFonts w:hint="eastAsia"/>
        </w:rPr>
        <w:t>F</w:t>
      </w:r>
      <w:r>
        <w:t xml:space="preserve">igur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D21C4">
        <w:rPr>
          <w:noProof/>
        </w:rPr>
        <w:t>3</w:t>
      </w:r>
      <w:r>
        <w:fldChar w:fldCharType="end"/>
      </w:r>
      <w:r>
        <w:rPr>
          <w:rFonts w:hint="eastAsia"/>
        </w:rPr>
        <w:t>:</w:t>
      </w:r>
      <w:r>
        <w:t xml:space="preserve"> S</w:t>
      </w:r>
      <w:r w:rsidRPr="001E4D82">
        <w:t xml:space="preserve">oftware </w:t>
      </w:r>
      <w:r>
        <w:t xml:space="preserve">Code </w:t>
      </w:r>
      <w:r w:rsidRPr="001E4D82">
        <w:t xml:space="preserve">UML </w:t>
      </w:r>
      <w:r>
        <w:t>C</w:t>
      </w:r>
      <w:r w:rsidRPr="001E4D82">
        <w:t xml:space="preserve">lass </w:t>
      </w:r>
      <w:r>
        <w:t>D</w:t>
      </w:r>
      <w:r w:rsidRPr="001E4D82">
        <w:t>iagram</w:t>
      </w:r>
      <w:bookmarkEnd w:id="50"/>
    </w:p>
    <w:p w14:paraId="503EB450" w14:textId="26C3F860" w:rsidR="006748F3" w:rsidRDefault="00000000">
      <w:pPr>
        <w:pStyle w:val="QL-2"/>
      </w:pPr>
      <w:bookmarkStart w:id="51" w:name="_Toc120203539"/>
      <w:bookmarkStart w:id="52" w:name="_Toc128418592"/>
      <w:r>
        <w:lastRenderedPageBreak/>
        <w:t>EventMesh</w:t>
      </w:r>
      <w:bookmarkEnd w:id="51"/>
      <w:bookmarkEnd w:id="52"/>
    </w:p>
    <w:p w14:paraId="109831FD" w14:textId="77777777" w:rsidR="006748F3" w:rsidRDefault="006748F3" w:rsidP="00290BC4">
      <w:pPr>
        <w:pStyle w:val="QL-"/>
        <w:ind w:firstLine="0"/>
      </w:pPr>
    </w:p>
    <w:p w14:paraId="7261E78F" w14:textId="141C08E5" w:rsidR="00027FEB" w:rsidRPr="00290BC4" w:rsidRDefault="001E4D82" w:rsidP="00F0702E">
      <w:pPr>
        <w:pStyle w:val="aff6"/>
        <w:numPr>
          <w:ilvl w:val="0"/>
          <w:numId w:val="37"/>
        </w:numPr>
        <w:spacing w:afterLines="50" w:after="156"/>
        <w:ind w:left="420" w:firstLineChars="0"/>
        <w:rPr>
          <w:b/>
          <w:bCs/>
        </w:rPr>
      </w:pPr>
      <w:r>
        <w:rPr>
          <w:rFonts w:hint="eastAsia"/>
          <w:b/>
          <w:bCs/>
        </w:rPr>
        <w:t>F</w:t>
      </w:r>
      <w:r>
        <w:rPr>
          <w:b/>
          <w:bCs/>
        </w:rPr>
        <w:t xml:space="preserve">unction </w:t>
      </w:r>
      <w:r w:rsidR="00F0702E">
        <w:rPr>
          <w:b/>
          <w:bCs/>
        </w:rPr>
        <w:t>d</w:t>
      </w:r>
      <w:r>
        <w:rPr>
          <w:b/>
          <w:bCs/>
        </w:rPr>
        <w:t>escription</w:t>
      </w:r>
    </w:p>
    <w:p w14:paraId="0E07E6F1" w14:textId="65873DB7" w:rsidR="006748F3" w:rsidRDefault="001E4D82" w:rsidP="001E4D82">
      <w:pPr>
        <w:rPr>
          <w:szCs w:val="21"/>
        </w:rPr>
      </w:pPr>
      <w:r w:rsidRPr="001E4D82">
        <w:rPr>
          <w:szCs w:val="21"/>
        </w:rPr>
        <w:t>EventMesh is a dynamic infrastructure middleware. In event-driven architecture, an event refers to a change, action or observation in the system</w:t>
      </w:r>
      <w:r>
        <w:rPr>
          <w:szCs w:val="21"/>
        </w:rPr>
        <w:t>.</w:t>
      </w:r>
      <w:r w:rsidRPr="001E4D82">
        <w:rPr>
          <w:szCs w:val="21"/>
        </w:rPr>
        <w:t xml:space="preserve"> </w:t>
      </w:r>
      <w:r>
        <w:rPr>
          <w:szCs w:val="21"/>
        </w:rPr>
        <w:t>T</w:t>
      </w:r>
      <w:r w:rsidRPr="001E4D82">
        <w:rPr>
          <w:szCs w:val="21"/>
        </w:rPr>
        <w:t xml:space="preserve">hen </w:t>
      </w:r>
      <w:r>
        <w:rPr>
          <w:szCs w:val="21"/>
        </w:rPr>
        <w:t>a notification is generated</w:t>
      </w:r>
      <w:r w:rsidRPr="001E4D82">
        <w:rPr>
          <w:szCs w:val="21"/>
        </w:rPr>
        <w:t xml:space="preserve"> and </w:t>
      </w:r>
      <w:r w:rsidR="0080582A">
        <w:rPr>
          <w:rFonts w:hint="eastAsia"/>
          <w:szCs w:val="21"/>
        </w:rPr>
        <w:t>used</w:t>
      </w:r>
      <w:r w:rsidR="0080582A">
        <w:rPr>
          <w:szCs w:val="21"/>
        </w:rPr>
        <w:t xml:space="preserve"> in</w:t>
      </w:r>
      <w:r w:rsidRPr="001E4D82">
        <w:rPr>
          <w:szCs w:val="21"/>
        </w:rPr>
        <w:t xml:space="preserve"> the various processor functions that respond to the event.</w:t>
      </w:r>
    </w:p>
    <w:p w14:paraId="26B08731" w14:textId="77777777" w:rsidR="001E4D82" w:rsidRPr="00290BC4" w:rsidRDefault="001E4D82" w:rsidP="001E4D82">
      <w:pPr>
        <w:rPr>
          <w:szCs w:val="21"/>
        </w:rPr>
      </w:pPr>
    </w:p>
    <w:p w14:paraId="6033702F" w14:textId="64D79844" w:rsidR="006748F3" w:rsidRPr="00290BC4" w:rsidRDefault="0080582A" w:rsidP="00F0702E">
      <w:pPr>
        <w:pStyle w:val="aff6"/>
        <w:numPr>
          <w:ilvl w:val="0"/>
          <w:numId w:val="37"/>
        </w:numPr>
        <w:spacing w:afterLines="50" w:after="156"/>
        <w:ind w:left="420" w:firstLineChars="0"/>
        <w:rPr>
          <w:b/>
          <w:bCs/>
        </w:rPr>
      </w:pPr>
      <w:r w:rsidRPr="0080582A">
        <w:rPr>
          <w:b/>
          <w:bCs/>
        </w:rPr>
        <w:t>Principle</w:t>
      </w:r>
    </w:p>
    <w:p w14:paraId="3063A39A" w14:textId="257EEA7F" w:rsidR="006748F3" w:rsidRPr="00290BC4" w:rsidRDefault="0080582A" w:rsidP="0080582A">
      <w:pPr>
        <w:rPr>
          <w:szCs w:val="21"/>
        </w:rPr>
      </w:pPr>
      <w:r w:rsidRPr="0080582A">
        <w:rPr>
          <w:szCs w:val="21"/>
        </w:rPr>
        <w:t xml:space="preserve">EventMesh middleware flow diagram is as follows. </w:t>
      </w:r>
      <w:r>
        <w:rPr>
          <w:szCs w:val="21"/>
        </w:rPr>
        <w:t xml:space="preserve">Please </w:t>
      </w:r>
      <w:r w:rsidRPr="0080582A">
        <w:rPr>
          <w:szCs w:val="21"/>
        </w:rPr>
        <w:t xml:space="preserve">contact </w:t>
      </w:r>
      <w:r>
        <w:rPr>
          <w:szCs w:val="21"/>
        </w:rPr>
        <w:t>Quectel</w:t>
      </w:r>
      <w:r w:rsidRPr="0080582A">
        <w:rPr>
          <w:szCs w:val="21"/>
        </w:rPr>
        <w:t xml:space="preserve"> </w:t>
      </w:r>
      <w:r>
        <w:rPr>
          <w:szCs w:val="21"/>
        </w:rPr>
        <w:t>T</w:t>
      </w:r>
      <w:r w:rsidRPr="0080582A">
        <w:rPr>
          <w:szCs w:val="21"/>
        </w:rPr>
        <w:t xml:space="preserve">echnical </w:t>
      </w:r>
      <w:r>
        <w:rPr>
          <w:szCs w:val="21"/>
        </w:rPr>
        <w:t>S</w:t>
      </w:r>
      <w:r w:rsidRPr="0080582A">
        <w:rPr>
          <w:szCs w:val="21"/>
        </w:rPr>
        <w:t>upport</w:t>
      </w:r>
      <w:r>
        <w:rPr>
          <w:szCs w:val="21"/>
        </w:rPr>
        <w:t xml:space="preserve"> for details</w:t>
      </w:r>
      <w:r w:rsidRPr="0080582A">
        <w:rPr>
          <w:szCs w:val="21"/>
        </w:rPr>
        <w:t>.</w:t>
      </w:r>
    </w:p>
    <w:p w14:paraId="4FC15BFD" w14:textId="6F9A29A2" w:rsidR="006748F3" w:rsidRDefault="0080582A" w:rsidP="00D3606D">
      <w:pPr>
        <w:spacing w:before="100" w:beforeAutospacing="1"/>
        <w:jc w:val="center"/>
      </w:pPr>
      <w:r>
        <w:object w:dxaOrig="15060" w:dyaOrig="17040" w14:anchorId="73D1E63C">
          <v:shape id="_x0000_i1028" type="#_x0000_t75" style="width:381.75pt;height:432.75pt" o:ole="">
            <v:imagedata r:id="rId27" o:title=""/>
          </v:shape>
          <o:OLEObject Type="Embed" ProgID="Visio.Drawing.15" ShapeID="_x0000_i1028" DrawAspect="Content" ObjectID="_1739031771" r:id="rId28"/>
        </w:object>
      </w:r>
    </w:p>
    <w:p w14:paraId="363CEF0A" w14:textId="5B1A1C8E" w:rsidR="006748F3" w:rsidRDefault="0080582A">
      <w:pPr>
        <w:pStyle w:val="QuectelChart"/>
        <w:ind w:firstLineChars="0" w:firstLine="0"/>
      </w:pPr>
      <w:bookmarkStart w:id="53" w:name="_Toc128236130"/>
      <w:r>
        <w:rPr>
          <w:rFonts w:hint="eastAsia"/>
        </w:rPr>
        <w:t>F</w:t>
      </w:r>
      <w:r>
        <w:t xml:space="preserve">igur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D21C4">
        <w:rPr>
          <w:noProof/>
        </w:rPr>
        <w:t>4</w:t>
      </w:r>
      <w:r>
        <w:fldChar w:fldCharType="end"/>
      </w:r>
      <w:r>
        <w:rPr>
          <w:rFonts w:hint="eastAsia"/>
        </w:rPr>
        <w:t>:</w:t>
      </w:r>
      <w:r>
        <w:t xml:space="preserve"> </w:t>
      </w:r>
      <w:r w:rsidRPr="0080582A">
        <w:t xml:space="preserve">EventMesh </w:t>
      </w:r>
      <w:r>
        <w:t>M</w:t>
      </w:r>
      <w:r w:rsidRPr="0080582A">
        <w:t xml:space="preserve">iddleware </w:t>
      </w:r>
      <w:r>
        <w:t>F</w:t>
      </w:r>
      <w:r w:rsidRPr="0080582A">
        <w:t xml:space="preserve">low </w:t>
      </w:r>
      <w:r>
        <w:t>D</w:t>
      </w:r>
      <w:r w:rsidRPr="0080582A">
        <w:t>iagram</w:t>
      </w:r>
      <w:bookmarkEnd w:id="53"/>
    </w:p>
    <w:p w14:paraId="1E262E5E" w14:textId="77777777" w:rsidR="00F0702E" w:rsidRPr="00F0702E" w:rsidRDefault="00F0702E" w:rsidP="00F0702E"/>
    <w:p w14:paraId="39CD9834" w14:textId="3E542FAA" w:rsidR="00F0702E" w:rsidRPr="00F50DAF" w:rsidRDefault="00F0702E" w:rsidP="00F0702E">
      <w:pPr>
        <w:rPr>
          <w:b/>
          <w:sz w:val="28"/>
        </w:rPr>
      </w:pPr>
      <w:r w:rsidRPr="00F50DAF">
        <w:rPr>
          <w:rFonts w:ascii="宋体" w:hAnsi="宋体" w:cs="宋体"/>
          <w:noProof/>
          <w:sz w:val="24"/>
        </w:rPr>
        <w:lastRenderedPageBreak/>
        <mc:AlternateContent>
          <mc:Choice Requires="wps">
            <w:drawing>
              <wp:anchor distT="0" distB="0" distL="114300" distR="114300" simplePos="0" relativeHeight="251667456" behindDoc="0" locked="0" layoutInCell="1" allowOverlap="1" wp14:anchorId="47B4FA7D" wp14:editId="02F9A5A4">
                <wp:simplePos x="0" y="0"/>
                <wp:positionH relativeFrom="column">
                  <wp:posOffset>-113665</wp:posOffset>
                </wp:positionH>
                <wp:positionV relativeFrom="paragraph">
                  <wp:posOffset>83185</wp:posOffset>
                </wp:positionV>
                <wp:extent cx="761365" cy="366395"/>
                <wp:effectExtent l="10160" t="13335" r="9525" b="10795"/>
                <wp:wrapNone/>
                <wp:docPr id="10" name="卷形: 水平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365" cy="366395"/>
                        </a:xfrm>
                        <a:prstGeom prst="horizontalScroll">
                          <a:avLst>
                            <a:gd name="adj" fmla="val 12500"/>
                          </a:avLst>
                        </a:prstGeom>
                        <a:solidFill>
                          <a:srgbClr val="FFFFFF"/>
                        </a:solidFill>
                        <a:ln w="15875">
                          <a:solidFill>
                            <a:srgbClr val="C0504D"/>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4FA762A" w14:textId="77777777" w:rsidR="00F0702E" w:rsidRPr="00556546" w:rsidRDefault="00F0702E" w:rsidP="00F0702E">
                            <w:pPr>
                              <w:jc w:val="center"/>
                              <w:rPr>
                                <w:b/>
                              </w:rPr>
                            </w:pPr>
                            <w:r w:rsidRPr="00556546">
                              <w:rPr>
                                <w:b/>
                              </w:rPr>
                              <w:t>NO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B4FA7D"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卷形: 水平 10" o:spid="_x0000_s1026" type="#_x0000_t98" style="position:absolute;left:0;text-align:left;margin-left:-8.95pt;margin-top:6.55pt;width:59.95pt;height:2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" strokecolor="#c0504d" strokeweight="1.25pt">
                <v:shadow color="#868686"/>
                <v:textbox>
                  <w:txbxContent>
                    <w:p w14:paraId="04FA762A" w14:textId="77777777" w:rsidR="00F0702E" w:rsidRPr="00556546" w:rsidRDefault="00F0702E" w:rsidP="00F0702E">
                      <w:pPr>
                        <w:jc w:val="center"/>
                        <w:rPr>
                          <w:b/>
                        </w:rPr>
                      </w:pPr>
                      <w:r w:rsidRPr="00556546">
                        <w:rPr>
                          <w:b/>
                        </w:rPr>
                        <w:t>NOTE</w:t>
                      </w:r>
                    </w:p>
                  </w:txbxContent>
                </v:textbox>
              </v:shape>
            </w:pict>
          </mc:Fallback>
        </mc:AlternateContent>
      </w:r>
    </w:p>
    <w:tbl>
      <w:tblPr>
        <w:tblW w:w="0" w:type="auto"/>
        <w:tblCellSpacing w:w="20" w:type="dxa"/>
        <w:tblInd w:w="-142" w:type="dxa"/>
        <w:tblBorders>
          <w:top w:val="single" w:sz="6" w:space="0" w:color="C00000"/>
          <w:bottom w:val="single" w:sz="6" w:space="0" w:color="C00000"/>
        </w:tblBorders>
        <w:shd w:val="clear" w:color="auto" w:fill="F2F2F2"/>
        <w:tblLook w:val="04A0" w:firstRow="1" w:lastRow="0" w:firstColumn="1" w:lastColumn="0" w:noHBand="0" w:noVBand="1"/>
      </w:tblPr>
      <w:tblGrid>
        <w:gridCol w:w="9888"/>
      </w:tblGrid>
      <w:tr w:rsidR="00F0702E" w:rsidRPr="008C7557" w14:paraId="6D8C7C3B" w14:textId="77777777" w:rsidTr="00F0702E">
        <w:trPr>
          <w:trHeight w:val="510"/>
          <w:tblCellSpacing w:w="20" w:type="dxa"/>
        </w:trPr>
        <w:tc>
          <w:tcPr>
            <w:tcW w:w="9808" w:type="dxa"/>
            <w:shd w:val="clear" w:color="auto" w:fill="F2F2F2"/>
            <w:tcMar>
              <w:top w:w="28" w:type="dxa"/>
              <w:bottom w:w="28" w:type="dxa"/>
            </w:tcMar>
            <w:vAlign w:val="center"/>
          </w:tcPr>
          <w:p w14:paraId="11FE8DA4" w14:textId="56BA859D" w:rsidR="00F0702E" w:rsidRPr="008C7557" w:rsidRDefault="00F0702E" w:rsidP="00F0702E">
            <w:pPr>
              <w:rPr>
                <w:b/>
              </w:rPr>
            </w:pPr>
            <w:r w:rsidRPr="00F0702E">
              <w:t>The upper-layer business function and the actual executive function communicate through EventMesh, and all events in the system come from the EventStore (event pool). Note: EventStore is used to store user registration events in the EventMesh framework. EventStore</w:t>
            </w:r>
            <w:r>
              <w:t xml:space="preserve"> is not shown in the open interfaces</w:t>
            </w:r>
            <w:r w:rsidRPr="00F0702E">
              <w:t>. Therefore, the EventStore in the figure above is only used to show the basic implementation principle of EventMesh.</w:t>
            </w:r>
          </w:p>
        </w:tc>
      </w:tr>
    </w:tbl>
    <w:p w14:paraId="414423C6" w14:textId="77777777" w:rsidR="006748F3" w:rsidRPr="00F0702E" w:rsidRDefault="006748F3" w:rsidP="00027FEB">
      <w:pPr>
        <w:rPr>
          <w:sz w:val="22"/>
          <w:szCs w:val="22"/>
        </w:rPr>
      </w:pPr>
    </w:p>
    <w:p w14:paraId="23591FBF" w14:textId="29BCFA77" w:rsidR="006748F3" w:rsidRPr="00290BC4" w:rsidRDefault="00F0702E" w:rsidP="00F0702E">
      <w:pPr>
        <w:pStyle w:val="aff6"/>
        <w:numPr>
          <w:ilvl w:val="0"/>
          <w:numId w:val="37"/>
        </w:numPr>
        <w:spacing w:afterLines="50" w:after="156"/>
        <w:ind w:left="420" w:firstLineChars="0"/>
        <w:rPr>
          <w:b/>
          <w:bCs/>
        </w:rPr>
      </w:pPr>
      <w:r>
        <w:rPr>
          <w:b/>
          <w:bCs/>
        </w:rPr>
        <w:t>S</w:t>
      </w:r>
      <w:r w:rsidRPr="00F0702E">
        <w:rPr>
          <w:b/>
          <w:bCs/>
        </w:rPr>
        <w:t xml:space="preserve">ubscribe to </w:t>
      </w:r>
      <w:r>
        <w:rPr>
          <w:b/>
          <w:bCs/>
        </w:rPr>
        <w:t xml:space="preserve">an </w:t>
      </w:r>
      <w:r w:rsidRPr="00F0702E">
        <w:rPr>
          <w:b/>
          <w:bCs/>
        </w:rPr>
        <w:t>even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0C9ACEAD" w14:textId="77777777" w:rsidTr="00F0702E">
        <w:trPr>
          <w:trHeight w:val="454"/>
          <w:tblCellSpacing w:w="20" w:type="dxa"/>
          <w:jc w:val="right"/>
        </w:trPr>
        <w:tc>
          <w:tcPr>
            <w:tcW w:w="9608" w:type="dxa"/>
            <w:shd w:val="pct15" w:color="auto" w:fill="auto"/>
            <w:vAlign w:val="center"/>
          </w:tcPr>
          <w:p w14:paraId="2C91B1C1" w14:textId="77777777" w:rsidR="006748F3" w:rsidRPr="00027FEB" w:rsidRDefault="00000000" w:rsidP="00027FEB">
            <w:r w:rsidRPr="00027FEB">
              <w:t>import EventMesh</w:t>
            </w:r>
          </w:p>
          <w:p w14:paraId="6C5CFFFE" w14:textId="77777777" w:rsidR="006748F3" w:rsidRPr="00027FEB" w:rsidRDefault="006748F3" w:rsidP="00027FEB"/>
          <w:p w14:paraId="46D5AD08" w14:textId="77777777" w:rsidR="006748F3" w:rsidRPr="00027FEB" w:rsidRDefault="00000000" w:rsidP="00027FEB">
            <w:r w:rsidRPr="00027FEB">
              <w:t>def test(event, msg):</w:t>
            </w:r>
          </w:p>
          <w:p w14:paraId="0E5BEC31" w14:textId="1B2517FA" w:rsidR="006748F3" w:rsidRPr="00027FEB" w:rsidRDefault="00000000" w:rsidP="00027FEB">
            <w:pPr>
              <w:ind w:firstLineChars="100" w:firstLine="210"/>
            </w:pPr>
            <w:r w:rsidRPr="00027FEB">
              <w:t xml:space="preserve"> return msg</w:t>
            </w:r>
          </w:p>
          <w:p w14:paraId="7780D6EF" w14:textId="77777777" w:rsidR="006748F3" w:rsidRDefault="006748F3">
            <w:pPr>
              <w:widowControl/>
              <w:jc w:val="left"/>
            </w:pPr>
          </w:p>
          <w:p w14:paraId="24C28570" w14:textId="63794FD3" w:rsidR="006748F3" w:rsidRPr="00027FEB" w:rsidRDefault="00000000" w:rsidP="00027FEB">
            <w:r w:rsidRPr="00027FEB">
              <w:t xml:space="preserve"># </w:t>
            </w:r>
            <w:r w:rsidR="00F0702E">
              <w:rPr>
                <w:rFonts w:hint="eastAsia"/>
              </w:rPr>
              <w:t>F</w:t>
            </w:r>
            <w:r w:rsidR="00F0702E">
              <w:t>unction for s</w:t>
            </w:r>
            <w:r w:rsidR="00F0702E" w:rsidRPr="00F0702E">
              <w:t>ubscrib</w:t>
            </w:r>
            <w:r w:rsidR="00F0702E">
              <w:t>ing</w:t>
            </w:r>
            <w:r w:rsidR="00F0702E" w:rsidRPr="00F0702E">
              <w:t xml:space="preserve"> to an event</w:t>
            </w:r>
          </w:p>
          <w:p w14:paraId="0C35F23D" w14:textId="79158BF6" w:rsidR="006748F3" w:rsidRDefault="00000000" w:rsidP="00027FEB">
            <w:pPr>
              <w:rPr>
                <w:szCs w:val="21"/>
              </w:rPr>
            </w:pPr>
            <w:r w:rsidRPr="00027FEB">
              <w:t>EventMesh.subscribe("test_event", test)</w:t>
            </w:r>
          </w:p>
        </w:tc>
      </w:tr>
    </w:tbl>
    <w:p w14:paraId="29F78563" w14:textId="77777777" w:rsidR="006748F3" w:rsidRPr="00027FEB" w:rsidRDefault="006748F3" w:rsidP="00027FEB"/>
    <w:p w14:paraId="642066B3" w14:textId="683C318A" w:rsidR="006748F3" w:rsidRPr="00290BC4" w:rsidRDefault="00F0702E" w:rsidP="00F0702E">
      <w:pPr>
        <w:pStyle w:val="aff6"/>
        <w:numPr>
          <w:ilvl w:val="0"/>
          <w:numId w:val="37"/>
        </w:numPr>
        <w:spacing w:afterLines="50" w:after="156"/>
        <w:ind w:left="420" w:firstLineChars="0"/>
        <w:rPr>
          <w:b/>
          <w:bCs/>
        </w:rPr>
      </w:pPr>
      <w:r>
        <w:rPr>
          <w:rFonts w:hint="eastAsia"/>
          <w:b/>
          <w:bCs/>
        </w:rPr>
        <w:t>P</w:t>
      </w:r>
      <w:r>
        <w:rPr>
          <w:b/>
          <w:bCs/>
        </w:rPr>
        <w:t>ublishing an even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rsidRPr="00027FEB" w14:paraId="30336FAC" w14:textId="77777777" w:rsidTr="00F0702E">
        <w:trPr>
          <w:trHeight w:val="454"/>
          <w:tblCellSpacing w:w="20" w:type="dxa"/>
          <w:jc w:val="right"/>
        </w:trPr>
        <w:tc>
          <w:tcPr>
            <w:tcW w:w="9608" w:type="dxa"/>
            <w:shd w:val="pct15" w:color="auto" w:fill="auto"/>
            <w:vAlign w:val="center"/>
          </w:tcPr>
          <w:p w14:paraId="4A10DBFC" w14:textId="77777777" w:rsidR="006748F3" w:rsidRPr="00290BC4" w:rsidRDefault="00000000" w:rsidP="00290BC4">
            <w:r w:rsidRPr="00290BC4">
              <w:t>import EventMesh</w:t>
            </w:r>
          </w:p>
          <w:p w14:paraId="03D42F2A" w14:textId="77777777" w:rsidR="006748F3" w:rsidRPr="00290BC4" w:rsidRDefault="006748F3" w:rsidP="00290BC4"/>
          <w:p w14:paraId="7E21FED9" w14:textId="77777777" w:rsidR="006748F3" w:rsidRPr="00290BC4" w:rsidRDefault="00000000" w:rsidP="00290BC4">
            <w:r w:rsidRPr="00290BC4">
              <w:t>def test(event, msg):</w:t>
            </w:r>
          </w:p>
          <w:p w14:paraId="793ACB8E" w14:textId="79245644" w:rsidR="006748F3" w:rsidRPr="00290BC4" w:rsidRDefault="00000000" w:rsidP="00290BC4">
            <w:r w:rsidRPr="00290BC4">
              <w:t xml:space="preserve"> return msg</w:t>
            </w:r>
          </w:p>
          <w:p w14:paraId="5FA0092F" w14:textId="77777777" w:rsidR="006748F3" w:rsidRPr="00027FEB" w:rsidRDefault="006748F3" w:rsidP="00290BC4"/>
          <w:p w14:paraId="198D40FE" w14:textId="2F8AE1FD" w:rsidR="006748F3" w:rsidRPr="00290BC4" w:rsidRDefault="00000000" w:rsidP="00290BC4">
            <w:r w:rsidRPr="00290BC4">
              <w:t xml:space="preserve"># </w:t>
            </w:r>
            <w:r w:rsidR="00F0702E">
              <w:rPr>
                <w:rFonts w:hint="eastAsia"/>
              </w:rPr>
              <w:t>F</w:t>
            </w:r>
            <w:r w:rsidR="00F0702E">
              <w:t>unction for s</w:t>
            </w:r>
            <w:r w:rsidR="00F0702E" w:rsidRPr="00F0702E">
              <w:t>ubscrib</w:t>
            </w:r>
            <w:r w:rsidR="00F0702E">
              <w:t>ing</w:t>
            </w:r>
            <w:r w:rsidR="00F0702E" w:rsidRPr="00F0702E">
              <w:t xml:space="preserve"> to an event</w:t>
            </w:r>
          </w:p>
          <w:p w14:paraId="5B031FD9" w14:textId="77777777" w:rsidR="006748F3" w:rsidRPr="00290BC4" w:rsidRDefault="00000000" w:rsidP="00290BC4">
            <w:r w:rsidRPr="00290BC4">
              <w:t>EventMesh.subscribe("test_event", test)</w:t>
            </w:r>
          </w:p>
          <w:p w14:paraId="21E99DED" w14:textId="77777777" w:rsidR="006748F3" w:rsidRPr="00290BC4" w:rsidRDefault="006748F3" w:rsidP="00290BC4"/>
          <w:p w14:paraId="1A5C5BA0" w14:textId="571CFDDB" w:rsidR="006748F3" w:rsidRPr="00290BC4" w:rsidRDefault="00000000" w:rsidP="00290BC4">
            <w:r w:rsidRPr="00290BC4">
              <w:t xml:space="preserve"># </w:t>
            </w:r>
            <w:r w:rsidR="00F0702E">
              <w:t>P</w:t>
            </w:r>
            <w:r w:rsidR="00F0702E" w:rsidRPr="00F0702E">
              <w:t>ublish an event</w:t>
            </w:r>
          </w:p>
          <w:p w14:paraId="31E819D3" w14:textId="020E659E" w:rsidR="006748F3" w:rsidRPr="00027FEB" w:rsidRDefault="00000000" w:rsidP="00027FEB">
            <w:r w:rsidRPr="00290BC4">
              <w:t>EventMesh.publish("test_event", "OK")</w:t>
            </w:r>
          </w:p>
        </w:tc>
      </w:tr>
    </w:tbl>
    <w:p w14:paraId="404FDFEB" w14:textId="77777777" w:rsidR="006748F3" w:rsidRPr="00027FEB" w:rsidRDefault="006748F3" w:rsidP="00290BC4"/>
    <w:p w14:paraId="54085BF2" w14:textId="77777777" w:rsidR="006748F3" w:rsidRDefault="00000000">
      <w:pPr>
        <w:pStyle w:val="QL-2"/>
      </w:pPr>
      <w:bookmarkStart w:id="54" w:name="_Toc128215706"/>
      <w:bookmarkStart w:id="55" w:name="_Toc128215707"/>
      <w:bookmarkStart w:id="56" w:name="_Toc120203540"/>
      <w:bookmarkStart w:id="57" w:name="_Toc128418593"/>
      <w:bookmarkEnd w:id="54"/>
      <w:bookmarkEnd w:id="55"/>
      <w:r>
        <w:t>AudioManager</w:t>
      </w:r>
      <w:bookmarkEnd w:id="56"/>
      <w:bookmarkEnd w:id="57"/>
    </w:p>
    <w:p w14:paraId="5B202D5B" w14:textId="77777777" w:rsidR="006748F3" w:rsidRDefault="006748F3" w:rsidP="00027FEB"/>
    <w:p w14:paraId="4A2A1913" w14:textId="77777777" w:rsidR="00F0702E" w:rsidRPr="00290BC4" w:rsidRDefault="00F0702E" w:rsidP="00F0702E">
      <w:pPr>
        <w:pStyle w:val="aff6"/>
        <w:numPr>
          <w:ilvl w:val="0"/>
          <w:numId w:val="37"/>
        </w:numPr>
        <w:spacing w:afterLines="50" w:after="156"/>
        <w:ind w:left="420" w:firstLineChars="0"/>
        <w:rPr>
          <w:b/>
          <w:bCs/>
        </w:rPr>
      </w:pPr>
      <w:r>
        <w:rPr>
          <w:rFonts w:hint="eastAsia"/>
          <w:b/>
          <w:bCs/>
        </w:rPr>
        <w:t>F</w:t>
      </w:r>
      <w:r>
        <w:rPr>
          <w:b/>
          <w:bCs/>
        </w:rPr>
        <w:t>unction description</w:t>
      </w:r>
    </w:p>
    <w:p w14:paraId="4A608D87" w14:textId="7912529A" w:rsidR="006748F3" w:rsidRDefault="00BA1644" w:rsidP="00BA1644">
      <w:r w:rsidRPr="00BA1644">
        <w:t xml:space="preserve">Control </w:t>
      </w:r>
      <w:r>
        <w:t>the</w:t>
      </w:r>
      <w:r w:rsidRPr="00BA1644">
        <w:t xml:space="preserve"> audio output</w:t>
      </w:r>
      <w:r>
        <w:t xml:space="preserve"> of a device</w:t>
      </w:r>
      <w:r w:rsidRPr="00BA1644">
        <w:t xml:space="preserve">, including TTS voice broadcast, audio file playback, audio volume </w:t>
      </w:r>
      <w:r>
        <w:t>s</w:t>
      </w:r>
      <w:r w:rsidRPr="00BA1644">
        <w:t>ettings and other functions.</w:t>
      </w:r>
    </w:p>
    <w:p w14:paraId="4EF7E8A3" w14:textId="77777777" w:rsidR="00BA1644" w:rsidRPr="00BA1644" w:rsidRDefault="00BA1644" w:rsidP="00BA1644"/>
    <w:p w14:paraId="39BC7AEA" w14:textId="77777777" w:rsidR="00BA1644" w:rsidRPr="00290BC4" w:rsidRDefault="00BA1644" w:rsidP="00BA1644">
      <w:pPr>
        <w:pStyle w:val="aff6"/>
        <w:numPr>
          <w:ilvl w:val="0"/>
          <w:numId w:val="37"/>
        </w:numPr>
        <w:spacing w:afterLines="50" w:after="156"/>
        <w:ind w:left="420" w:firstLineChars="0"/>
        <w:rPr>
          <w:b/>
          <w:bCs/>
        </w:rPr>
      </w:pPr>
      <w:r w:rsidRPr="0080582A">
        <w:rPr>
          <w:b/>
          <w:bCs/>
        </w:rPr>
        <w:t>Principle</w:t>
      </w:r>
    </w:p>
    <w:p w14:paraId="63DD9A44" w14:textId="0557FC61" w:rsidR="006748F3" w:rsidRPr="00BA1644" w:rsidRDefault="00BA1644" w:rsidP="00BA1644">
      <w:pPr>
        <w:pStyle w:val="aff6"/>
        <w:numPr>
          <w:ilvl w:val="0"/>
          <w:numId w:val="39"/>
        </w:numPr>
        <w:spacing w:afterLines="50" w:after="156"/>
        <w:ind w:left="420" w:firstLineChars="0"/>
        <w:rPr>
          <w:rStyle w:val="aff5"/>
          <w:kern w:val="0"/>
        </w:rPr>
      </w:pPr>
      <w:r>
        <w:rPr>
          <w:rFonts w:hint="eastAsia"/>
        </w:rPr>
        <w:t>C</w:t>
      </w:r>
      <w:r>
        <w:t xml:space="preserve">reate a class method </w:t>
      </w:r>
      <w:r w:rsidR="00956811">
        <w:t>to</w:t>
      </w:r>
      <w:r>
        <w:t xml:space="preserve"> initialize the audio function through </w:t>
      </w:r>
      <w:r w:rsidRPr="00BA1644">
        <w:rPr>
          <w:i/>
          <w:iCs/>
        </w:rPr>
        <w:t>__init__()</w:t>
      </w:r>
      <w:r>
        <w:t>, and</w:t>
      </w:r>
      <w:r w:rsidRPr="00BA1644">
        <w:t xml:space="preserve"> reduc</w:t>
      </w:r>
      <w:r>
        <w:t>e</w:t>
      </w:r>
      <w:r w:rsidRPr="00BA1644">
        <w:t xml:space="preserve"> the original volume level to 5 levels for easy use.</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5698AAC9" w14:textId="77777777" w:rsidTr="00141F7C">
        <w:trPr>
          <w:trHeight w:val="454"/>
          <w:tblCellSpacing w:w="20" w:type="dxa"/>
          <w:jc w:val="right"/>
        </w:trPr>
        <w:tc>
          <w:tcPr>
            <w:tcW w:w="9608" w:type="dxa"/>
            <w:shd w:val="pct15" w:color="auto" w:fill="auto"/>
            <w:vAlign w:val="center"/>
          </w:tcPr>
          <w:p w14:paraId="6EEEE387" w14:textId="77777777" w:rsidR="006748F3" w:rsidRPr="00290BC4" w:rsidRDefault="00000000" w:rsidP="00290BC4">
            <w:r w:rsidRPr="00290BC4">
              <w:lastRenderedPageBreak/>
              <w:t>class AudioManager(Abstract):</w:t>
            </w:r>
          </w:p>
          <w:p w14:paraId="5D9BA79B" w14:textId="76B1545A" w:rsidR="006748F3" w:rsidRPr="00290BC4" w:rsidRDefault="00000000" w:rsidP="00290BC4">
            <w:pPr>
              <w:ind w:firstLineChars="200" w:firstLine="420"/>
            </w:pPr>
            <w:r w:rsidRPr="00290BC4">
              <w:t>"""</w:t>
            </w:r>
          </w:p>
          <w:p w14:paraId="3779BF00" w14:textId="4B3F038C" w:rsidR="006748F3" w:rsidRPr="00290BC4" w:rsidRDefault="00027FEB" w:rsidP="00290BC4">
            <w:pPr>
              <w:ind w:firstLineChars="100" w:firstLine="210"/>
            </w:pPr>
            <w:r w:rsidRPr="00027FEB">
              <w:t xml:space="preserve"> </w:t>
            </w:r>
            <w:r>
              <w:t xml:space="preserve"> </w:t>
            </w:r>
            <w:r w:rsidRPr="00290BC4">
              <w:t>audio</w:t>
            </w:r>
            <w:r w:rsidR="00BA1644">
              <w:rPr>
                <w:rFonts w:hint="eastAsia"/>
              </w:rPr>
              <w:t xml:space="preserve"> </w:t>
            </w:r>
            <w:r w:rsidR="00BA1644">
              <w:t>initialization</w:t>
            </w:r>
          </w:p>
          <w:p w14:paraId="0DD531D9" w14:textId="77777777" w:rsidR="00BA1644" w:rsidRDefault="00BA1644" w:rsidP="00290BC4">
            <w:pPr>
              <w:ind w:firstLineChars="200" w:firstLine="420"/>
            </w:pPr>
            <w:r w:rsidRPr="00BA1644">
              <w:t>audio file playback</w:t>
            </w:r>
            <w:r w:rsidRPr="00290BC4">
              <w:t xml:space="preserve"> </w:t>
            </w:r>
          </w:p>
          <w:p w14:paraId="4557DBEE" w14:textId="4B79ED64" w:rsidR="006748F3" w:rsidRPr="00290BC4" w:rsidRDefault="00000000" w:rsidP="00290BC4">
            <w:pPr>
              <w:ind w:firstLineChars="200" w:firstLine="420"/>
            </w:pPr>
            <w:r w:rsidRPr="00290BC4">
              <w:t xml:space="preserve">TTS </w:t>
            </w:r>
            <w:r w:rsidR="00BA1644" w:rsidRPr="00BA1644">
              <w:t>broadcast</w:t>
            </w:r>
            <w:r w:rsidR="00BA1644">
              <w:t xml:space="preserve"> management</w:t>
            </w:r>
          </w:p>
          <w:p w14:paraId="569D06F0" w14:textId="5FA0E0EE" w:rsidR="006748F3" w:rsidRPr="00290BC4" w:rsidRDefault="00000000" w:rsidP="00290BC4">
            <w:pPr>
              <w:ind w:firstLineChars="200" w:firstLine="420"/>
            </w:pPr>
            <w:r w:rsidRPr="00290BC4">
              <w:t>"""</w:t>
            </w:r>
          </w:p>
          <w:p w14:paraId="611FF7FB" w14:textId="77777777" w:rsidR="006748F3" w:rsidRPr="00290BC4" w:rsidRDefault="006748F3" w:rsidP="00290BC4"/>
          <w:p w14:paraId="22794D60" w14:textId="39E1F7A2" w:rsidR="006748F3" w:rsidRPr="00290BC4" w:rsidRDefault="00000000" w:rsidP="00290BC4">
            <w:pPr>
              <w:ind w:firstLineChars="200" w:firstLine="420"/>
            </w:pPr>
            <w:r w:rsidRPr="00290BC4">
              <w:t>def __init__(self):</w:t>
            </w:r>
          </w:p>
          <w:p w14:paraId="229A12A6" w14:textId="2CE5CE48" w:rsidR="006748F3" w:rsidRPr="00290BC4" w:rsidRDefault="00000000" w:rsidP="00290BC4">
            <w:pPr>
              <w:ind w:firstLineChars="300" w:firstLine="630"/>
            </w:pPr>
            <w:r w:rsidRPr="00290BC4">
              <w:t>self.__audio = audio.Audio(0)</w:t>
            </w:r>
          </w:p>
          <w:p w14:paraId="0BCA3BAE" w14:textId="07275E20" w:rsidR="006748F3" w:rsidRPr="00290BC4" w:rsidRDefault="00000000" w:rsidP="00290BC4">
            <w:pPr>
              <w:ind w:firstLineChars="300" w:firstLine="630"/>
            </w:pPr>
            <w:r w:rsidRPr="00290BC4">
              <w:t>self.__tts = audio.TTS(0)</w:t>
            </w:r>
          </w:p>
          <w:p w14:paraId="68603FBA" w14:textId="0C52AD6C" w:rsidR="006748F3" w:rsidRPr="00290BC4" w:rsidRDefault="00000000" w:rsidP="00290BC4">
            <w:pPr>
              <w:ind w:firstLineChars="300" w:firstLine="630"/>
            </w:pPr>
            <w:r w:rsidRPr="00290BC4">
              <w:t>self.__audio_volume = 3</w:t>
            </w:r>
          </w:p>
          <w:p w14:paraId="4F79A147" w14:textId="5AD3B9C3" w:rsidR="006748F3" w:rsidRPr="00290BC4" w:rsidRDefault="00000000" w:rsidP="00290BC4">
            <w:pPr>
              <w:ind w:firstLineChars="300" w:firstLine="630"/>
            </w:pPr>
            <w:r w:rsidRPr="00290BC4">
              <w:t>self.__tts_priority = 2</w:t>
            </w:r>
          </w:p>
          <w:p w14:paraId="082D116A" w14:textId="078A4A28" w:rsidR="006748F3" w:rsidRPr="00290BC4" w:rsidRDefault="00000000" w:rsidP="00290BC4">
            <w:pPr>
              <w:ind w:firstLineChars="300" w:firstLine="630"/>
            </w:pPr>
            <w:r w:rsidRPr="00290BC4">
              <w:t>self.__tts_breakin = 0</w:t>
            </w:r>
          </w:p>
          <w:p w14:paraId="4401C335" w14:textId="5F4B8B9D" w:rsidR="006748F3" w:rsidRPr="00290BC4" w:rsidRDefault="00000000" w:rsidP="00290BC4">
            <w:pPr>
              <w:ind w:firstLineChars="300" w:firstLine="630"/>
            </w:pPr>
            <w:r w:rsidRPr="00290BC4">
              <w:t>self.__tts_mode = 2</w:t>
            </w:r>
          </w:p>
          <w:p w14:paraId="12AAAED5" w14:textId="7037F0E1" w:rsidR="006748F3" w:rsidRPr="00290BC4" w:rsidRDefault="00000000" w:rsidP="00290BC4">
            <w:pPr>
              <w:ind w:firstLineChars="300" w:firstLine="630"/>
            </w:pPr>
            <w:r w:rsidRPr="00290BC4">
              <w:t>self.__volume_level = {</w:t>
            </w:r>
          </w:p>
          <w:p w14:paraId="3901EE68" w14:textId="2D20E8B1" w:rsidR="006748F3" w:rsidRPr="00290BC4" w:rsidRDefault="00000000" w:rsidP="00290BC4">
            <w:pPr>
              <w:ind w:firstLineChars="400" w:firstLine="840"/>
            </w:pPr>
            <w:r w:rsidRPr="00290BC4">
              <w:t>1: 1,</w:t>
            </w:r>
          </w:p>
          <w:p w14:paraId="1A23DB22" w14:textId="628B9901" w:rsidR="006748F3" w:rsidRPr="00290BC4" w:rsidRDefault="00000000" w:rsidP="00290BC4">
            <w:pPr>
              <w:ind w:firstLineChars="400" w:firstLine="840"/>
            </w:pPr>
            <w:r w:rsidRPr="00290BC4">
              <w:t>2: 3,</w:t>
            </w:r>
          </w:p>
          <w:p w14:paraId="6C9A6889" w14:textId="207998E0" w:rsidR="006748F3" w:rsidRPr="00290BC4" w:rsidRDefault="00000000" w:rsidP="00290BC4">
            <w:pPr>
              <w:ind w:firstLineChars="400" w:firstLine="840"/>
            </w:pPr>
            <w:r w:rsidRPr="00290BC4">
              <w:t>3: 6,</w:t>
            </w:r>
          </w:p>
          <w:p w14:paraId="7AA95105" w14:textId="73EA9739" w:rsidR="006748F3" w:rsidRPr="00290BC4" w:rsidRDefault="00000000" w:rsidP="00290BC4">
            <w:pPr>
              <w:ind w:firstLineChars="400" w:firstLine="840"/>
            </w:pPr>
            <w:r w:rsidRPr="00290BC4">
              <w:t>4: 9,</w:t>
            </w:r>
          </w:p>
          <w:p w14:paraId="4C961365" w14:textId="09B85B59" w:rsidR="006748F3" w:rsidRPr="00290BC4" w:rsidRDefault="00000000" w:rsidP="00290BC4">
            <w:pPr>
              <w:ind w:firstLineChars="400" w:firstLine="840"/>
            </w:pPr>
            <w:r w:rsidRPr="00290BC4">
              <w:t>5: 11</w:t>
            </w:r>
          </w:p>
          <w:p w14:paraId="3472D6CB" w14:textId="00951FB5" w:rsidR="006748F3" w:rsidRPr="00290BC4" w:rsidRDefault="00000000" w:rsidP="00290BC4">
            <w:pPr>
              <w:ind w:firstLineChars="300" w:firstLine="630"/>
            </w:pPr>
            <w:r w:rsidRPr="00290BC4">
              <w:t>}</w:t>
            </w:r>
          </w:p>
          <w:p w14:paraId="05BA493F" w14:textId="0CF4E859" w:rsidR="006748F3" w:rsidRPr="00027FEB" w:rsidRDefault="00000000" w:rsidP="00290BC4">
            <w:pPr>
              <w:ind w:firstLineChars="300" w:firstLine="630"/>
              <w:rPr>
                <w:szCs w:val="21"/>
              </w:rPr>
            </w:pPr>
            <w:r w:rsidRPr="00290BC4">
              <w:t>self.log = get_logger(__name__ + "." + self.__class__.__name__)</w:t>
            </w:r>
          </w:p>
        </w:tc>
      </w:tr>
    </w:tbl>
    <w:p w14:paraId="39DCC400" w14:textId="77777777" w:rsidR="006748F3" w:rsidRPr="00290BC4" w:rsidRDefault="006748F3" w:rsidP="00290BC4"/>
    <w:p w14:paraId="66382500" w14:textId="013DBD42" w:rsidR="006748F3" w:rsidRDefault="00BA1644" w:rsidP="00BA1644">
      <w:pPr>
        <w:pStyle w:val="aff6"/>
        <w:numPr>
          <w:ilvl w:val="0"/>
          <w:numId w:val="39"/>
        </w:numPr>
        <w:spacing w:afterLines="50" w:after="156"/>
        <w:ind w:left="420" w:firstLineChars="0"/>
      </w:pPr>
      <w:r w:rsidRPr="00BA1644">
        <w:t xml:space="preserve">After the class method is initialized, the audio function </w:t>
      </w:r>
      <w:r>
        <w:t xml:space="preserve">initialization is </w:t>
      </w:r>
      <w:r w:rsidRPr="00BA1644">
        <w:t>registered as an event through EventMesh to complete the volume initialization setting.</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5F43FB70" w14:textId="77777777" w:rsidTr="00141F7C">
        <w:trPr>
          <w:trHeight w:val="454"/>
          <w:tblCellSpacing w:w="20" w:type="dxa"/>
          <w:jc w:val="right"/>
        </w:trPr>
        <w:tc>
          <w:tcPr>
            <w:tcW w:w="9608" w:type="dxa"/>
            <w:shd w:val="pct15" w:color="auto" w:fill="auto"/>
            <w:vAlign w:val="center"/>
          </w:tcPr>
          <w:p w14:paraId="377DC755" w14:textId="77777777" w:rsidR="002621D0" w:rsidRPr="002621D0" w:rsidRDefault="002621D0" w:rsidP="002621D0">
            <w:pPr>
              <w:rPr>
                <w:szCs w:val="21"/>
              </w:rPr>
            </w:pPr>
            <w:r w:rsidRPr="002621D0">
              <w:rPr>
                <w:szCs w:val="21"/>
              </w:rPr>
              <w:t xml:space="preserve">    def post_processor_after_initialization(self):</w:t>
            </w:r>
          </w:p>
          <w:p w14:paraId="6F54D9EC" w14:textId="77777777" w:rsidR="002621D0" w:rsidRPr="002621D0" w:rsidRDefault="002621D0" w:rsidP="002621D0">
            <w:pPr>
              <w:rPr>
                <w:szCs w:val="21"/>
              </w:rPr>
            </w:pPr>
            <w:r w:rsidRPr="002621D0">
              <w:rPr>
                <w:szCs w:val="21"/>
              </w:rPr>
              <w:t xml:space="preserve">        self.__set_audio_pa()</w:t>
            </w:r>
          </w:p>
          <w:p w14:paraId="25392EF8" w14:textId="77777777" w:rsidR="002621D0" w:rsidRPr="002621D0" w:rsidRDefault="002621D0" w:rsidP="002621D0">
            <w:pPr>
              <w:rPr>
                <w:szCs w:val="21"/>
              </w:rPr>
            </w:pPr>
            <w:r w:rsidRPr="002621D0">
              <w:rPr>
                <w:szCs w:val="21"/>
              </w:rPr>
              <w:t xml:space="preserve">        vol_num = EventMesh.publish("persistent_config_get", "vol_num")</w:t>
            </w:r>
          </w:p>
          <w:p w14:paraId="1DCB99DE" w14:textId="77777777" w:rsidR="002621D0" w:rsidRPr="002621D0" w:rsidRDefault="002621D0" w:rsidP="002621D0">
            <w:pPr>
              <w:rPr>
                <w:szCs w:val="21"/>
              </w:rPr>
            </w:pPr>
            <w:r w:rsidRPr="002621D0">
              <w:rPr>
                <w:szCs w:val="21"/>
              </w:rPr>
              <w:t xml:space="preserve">        self.__audio_volume = vol_num</w:t>
            </w:r>
          </w:p>
          <w:p w14:paraId="26DA8ED9" w14:textId="1DC47D15" w:rsidR="002621D0" w:rsidRPr="002621D0" w:rsidRDefault="002621D0" w:rsidP="002621D0">
            <w:pPr>
              <w:rPr>
                <w:szCs w:val="21"/>
              </w:rPr>
            </w:pPr>
            <w:r w:rsidRPr="002621D0">
              <w:rPr>
                <w:rFonts w:hint="eastAsia"/>
                <w:szCs w:val="21"/>
              </w:rPr>
              <w:t xml:space="preserve">        # </w:t>
            </w:r>
            <w:r w:rsidR="00BA1644">
              <w:rPr>
                <w:rFonts w:hint="eastAsia"/>
                <w:szCs w:val="21"/>
              </w:rPr>
              <w:t>S</w:t>
            </w:r>
            <w:r w:rsidR="00BA1644">
              <w:rPr>
                <w:szCs w:val="21"/>
              </w:rPr>
              <w:t xml:space="preserve">et </w:t>
            </w:r>
            <w:r w:rsidRPr="002621D0">
              <w:rPr>
                <w:rFonts w:hint="eastAsia"/>
                <w:szCs w:val="21"/>
              </w:rPr>
              <w:t>TTS</w:t>
            </w:r>
            <w:r w:rsidR="00BA1644">
              <w:rPr>
                <w:rFonts w:hint="eastAsia"/>
                <w:szCs w:val="21"/>
              </w:rPr>
              <w:t xml:space="preserve"> </w:t>
            </w:r>
            <w:r w:rsidR="00BA1644">
              <w:rPr>
                <w:szCs w:val="21"/>
              </w:rPr>
              <w:t>volume</w:t>
            </w:r>
          </w:p>
          <w:p w14:paraId="29A6F353" w14:textId="77777777" w:rsidR="002621D0" w:rsidRPr="002621D0" w:rsidRDefault="002621D0" w:rsidP="002621D0">
            <w:pPr>
              <w:rPr>
                <w:szCs w:val="21"/>
              </w:rPr>
            </w:pPr>
            <w:r w:rsidRPr="002621D0">
              <w:rPr>
                <w:szCs w:val="21"/>
              </w:rPr>
              <w:t xml:space="preserve">        self.__audio.setVolume(self.__volume_level.get(self.__audio_volume))</w:t>
            </w:r>
          </w:p>
          <w:p w14:paraId="04D17E7D" w14:textId="77777777" w:rsidR="002621D0" w:rsidRPr="002621D0" w:rsidRDefault="002621D0" w:rsidP="002621D0">
            <w:pPr>
              <w:rPr>
                <w:szCs w:val="21"/>
              </w:rPr>
            </w:pPr>
            <w:r w:rsidRPr="002621D0">
              <w:rPr>
                <w:szCs w:val="21"/>
              </w:rPr>
              <w:t xml:space="preserve">        EventMesh.subscribe("audio_play", self.audio_play)</w:t>
            </w:r>
          </w:p>
          <w:p w14:paraId="73EE31E3" w14:textId="77777777" w:rsidR="002621D0" w:rsidRPr="002621D0" w:rsidRDefault="002621D0" w:rsidP="002621D0">
            <w:pPr>
              <w:rPr>
                <w:szCs w:val="21"/>
              </w:rPr>
            </w:pPr>
            <w:r w:rsidRPr="002621D0">
              <w:rPr>
                <w:szCs w:val="21"/>
              </w:rPr>
              <w:t xml:space="preserve">        EventMesh.subscribe("tts_play", self.tts_play)</w:t>
            </w:r>
          </w:p>
          <w:p w14:paraId="13FCBF50" w14:textId="77777777" w:rsidR="002621D0" w:rsidRPr="002621D0" w:rsidRDefault="002621D0" w:rsidP="002621D0">
            <w:pPr>
              <w:rPr>
                <w:szCs w:val="21"/>
              </w:rPr>
            </w:pPr>
            <w:r w:rsidRPr="002621D0">
              <w:rPr>
                <w:szCs w:val="21"/>
              </w:rPr>
              <w:t xml:space="preserve">        EventMesh.subscribe("get_audio_state", self.get_audio_state)</w:t>
            </w:r>
          </w:p>
          <w:p w14:paraId="62441EA0" w14:textId="77777777" w:rsidR="002621D0" w:rsidRPr="002621D0" w:rsidRDefault="002621D0" w:rsidP="002621D0">
            <w:pPr>
              <w:rPr>
                <w:szCs w:val="21"/>
              </w:rPr>
            </w:pPr>
            <w:r w:rsidRPr="002621D0">
              <w:rPr>
                <w:szCs w:val="21"/>
              </w:rPr>
              <w:t xml:space="preserve">        EventMesh.subscribe("get_tts_state", self.get_tts_state)</w:t>
            </w:r>
          </w:p>
          <w:p w14:paraId="6A57D3AA" w14:textId="77777777" w:rsidR="002621D0" w:rsidRPr="002621D0" w:rsidRDefault="002621D0" w:rsidP="002621D0">
            <w:pPr>
              <w:rPr>
                <w:szCs w:val="21"/>
              </w:rPr>
            </w:pPr>
            <w:r w:rsidRPr="002621D0">
              <w:rPr>
                <w:szCs w:val="21"/>
              </w:rPr>
              <w:t xml:space="preserve">        EventMesh.subscribe("add_audio_volume", self.add_audio_volume)</w:t>
            </w:r>
          </w:p>
          <w:p w14:paraId="6C5DA306" w14:textId="465FFE0B" w:rsidR="002621D0" w:rsidRPr="002621D0" w:rsidRDefault="002621D0" w:rsidP="002621D0">
            <w:pPr>
              <w:rPr>
                <w:szCs w:val="21"/>
              </w:rPr>
            </w:pPr>
            <w:r w:rsidRPr="002621D0">
              <w:rPr>
                <w:szCs w:val="21"/>
              </w:rPr>
              <w:t xml:space="preserve">        EventMesh.subscribe("reduce_audio_volume", self.reduce_audio_volume)</w:t>
            </w:r>
          </w:p>
        </w:tc>
      </w:tr>
    </w:tbl>
    <w:p w14:paraId="4E11E502" w14:textId="77777777" w:rsidR="006748F3" w:rsidRDefault="006748F3" w:rsidP="00290BC4">
      <w:pPr>
        <w:spacing w:before="100" w:beforeAutospacing="1"/>
        <w:jc w:val="center"/>
      </w:pPr>
    </w:p>
    <w:p w14:paraId="3FBF4671" w14:textId="46658F60" w:rsidR="006748F3" w:rsidRPr="00C30131" w:rsidRDefault="00BA1644" w:rsidP="00C668B8">
      <w:pPr>
        <w:pStyle w:val="aff6"/>
        <w:numPr>
          <w:ilvl w:val="0"/>
          <w:numId w:val="39"/>
        </w:numPr>
        <w:spacing w:afterLines="50" w:after="156"/>
        <w:ind w:left="420" w:firstLineChars="0"/>
      </w:pPr>
      <w:r w:rsidRPr="00C668B8">
        <w:rPr>
          <w:rFonts w:hint="eastAsia"/>
        </w:rPr>
        <w:t>P</w:t>
      </w:r>
      <w:r w:rsidRPr="00C668B8">
        <w:t>lay audio file through the audio API provided by QuecPython</w:t>
      </w:r>
      <w:r w:rsidRPr="00C668B8">
        <w:rPr>
          <w:rFonts w:hint="eastAsia"/>
        </w:rPr>
        <w:t>.</w:t>
      </w:r>
      <w:r w:rsidRPr="00C668B8">
        <w:t xml:space="preserve"> See </w:t>
      </w:r>
      <w:hyperlink r:id="rId29" w:anchor="/" w:history="1">
        <w:r w:rsidR="002621D0" w:rsidRPr="00C668B8">
          <w:rPr>
            <w:u w:val="single"/>
          </w:rPr>
          <w:t>https://python.quectel.com/wiki/#/</w:t>
        </w:r>
      </w:hyperlink>
      <w:r>
        <w:rPr>
          <w:rFonts w:hint="eastAsia"/>
        </w:rPr>
        <w:t xml:space="preserve"> </w:t>
      </w:r>
      <w:r>
        <w:t>for details about the audio API.</w:t>
      </w:r>
    </w:p>
    <w:p w14:paraId="0E4FB9FB" w14:textId="197F11FC" w:rsidR="00C30131" w:rsidRDefault="00BA1644" w:rsidP="00290BC4">
      <w:pPr>
        <w:spacing w:before="100" w:beforeAutospacing="1"/>
        <w:jc w:val="center"/>
        <w:rPr>
          <w:rFonts w:ascii="宋体" w:hAnsi="宋体" w:cs="宋体"/>
        </w:rPr>
      </w:pPr>
      <w:r>
        <w:rPr>
          <w:noProof/>
        </w:rPr>
        <w:lastRenderedPageBreak/>
        <w:drawing>
          <wp:inline distT="0" distB="0" distL="114300" distR="114300" wp14:anchorId="62C47679" wp14:editId="2C1A8E1D">
            <wp:extent cx="5911075" cy="1819275"/>
            <wp:effectExtent l="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0"/>
                    <a:stretch>
                      <a:fillRect/>
                    </a:stretch>
                  </pic:blipFill>
                  <pic:spPr>
                    <a:xfrm>
                      <a:off x="0" y="0"/>
                      <a:ext cx="5916384" cy="1820909"/>
                    </a:xfrm>
                    <a:prstGeom prst="rect">
                      <a:avLst/>
                    </a:prstGeom>
                    <a:noFill/>
                    <a:ln>
                      <a:noFill/>
                    </a:ln>
                  </pic:spPr>
                </pic:pic>
              </a:graphicData>
            </a:graphic>
          </wp:inline>
        </w:drawing>
      </w:r>
    </w:p>
    <w:p w14:paraId="3AE1AB37" w14:textId="77777777" w:rsidR="00BA1644" w:rsidRPr="00BA1644" w:rsidRDefault="00BA1644" w:rsidP="00BA1644"/>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1C6538EA" w14:textId="77777777" w:rsidTr="00141F7C">
        <w:trPr>
          <w:trHeight w:val="454"/>
          <w:tblCellSpacing w:w="20" w:type="dxa"/>
          <w:jc w:val="right"/>
        </w:trPr>
        <w:tc>
          <w:tcPr>
            <w:tcW w:w="9608" w:type="dxa"/>
            <w:shd w:val="pct15" w:color="auto" w:fill="auto"/>
            <w:vAlign w:val="center"/>
          </w:tcPr>
          <w:p w14:paraId="4BE7502D" w14:textId="77777777" w:rsidR="00144A13" w:rsidRPr="00144A13" w:rsidRDefault="00144A13" w:rsidP="00144A13">
            <w:pPr>
              <w:rPr>
                <w:szCs w:val="21"/>
              </w:rPr>
            </w:pPr>
            <w:r w:rsidRPr="00144A13">
              <w:rPr>
                <w:szCs w:val="21"/>
              </w:rPr>
              <w:t xml:space="preserve">    def audio_play(self, topic=None, filename=None):</w:t>
            </w:r>
          </w:p>
          <w:p w14:paraId="03FBA831" w14:textId="77777777" w:rsidR="00144A13" w:rsidRPr="00144A13" w:rsidRDefault="00144A13" w:rsidP="00144A13">
            <w:pPr>
              <w:rPr>
                <w:szCs w:val="21"/>
              </w:rPr>
            </w:pPr>
            <w:r w:rsidRPr="00144A13">
              <w:rPr>
                <w:szCs w:val="21"/>
              </w:rPr>
              <w:t xml:space="preserve">        """Play audio"""</w:t>
            </w:r>
          </w:p>
          <w:p w14:paraId="68700B1B" w14:textId="77777777" w:rsidR="00144A13" w:rsidRPr="00144A13" w:rsidRDefault="00144A13" w:rsidP="00144A13">
            <w:pPr>
              <w:rPr>
                <w:szCs w:val="21"/>
              </w:rPr>
            </w:pPr>
            <w:r w:rsidRPr="00144A13">
              <w:rPr>
                <w:szCs w:val="21"/>
              </w:rPr>
              <w:t xml:space="preserve">        if filename is None:</w:t>
            </w:r>
          </w:p>
          <w:p w14:paraId="2D670A90" w14:textId="77777777" w:rsidR="00144A13" w:rsidRPr="00144A13" w:rsidRDefault="00144A13" w:rsidP="00144A13">
            <w:pPr>
              <w:rPr>
                <w:szCs w:val="21"/>
              </w:rPr>
            </w:pPr>
            <w:r w:rsidRPr="00144A13">
              <w:rPr>
                <w:szCs w:val="21"/>
              </w:rPr>
              <w:t xml:space="preserve">            return</w:t>
            </w:r>
          </w:p>
          <w:p w14:paraId="650D0489" w14:textId="77777777" w:rsidR="00144A13" w:rsidRPr="00144A13" w:rsidRDefault="00144A13" w:rsidP="00144A13">
            <w:pPr>
              <w:rPr>
                <w:szCs w:val="21"/>
              </w:rPr>
            </w:pPr>
            <w:r w:rsidRPr="00144A13">
              <w:rPr>
                <w:szCs w:val="21"/>
              </w:rPr>
              <w:t xml:space="preserve">        state = self.__audio.play(self.__tts_priority, self.__tts_breakin, filename)</w:t>
            </w:r>
          </w:p>
          <w:p w14:paraId="22972B4F" w14:textId="3F73EDE3" w:rsidR="006748F3" w:rsidRDefault="00144A13" w:rsidP="00144A13">
            <w:pPr>
              <w:rPr>
                <w:szCs w:val="21"/>
              </w:rPr>
            </w:pPr>
            <w:r w:rsidRPr="00144A13">
              <w:rPr>
                <w:szCs w:val="21"/>
              </w:rPr>
              <w:t xml:space="preserve">        return True if state == 0 else False</w:t>
            </w:r>
          </w:p>
        </w:tc>
      </w:tr>
    </w:tbl>
    <w:p w14:paraId="5FFDF73E" w14:textId="77777777" w:rsidR="006748F3" w:rsidRDefault="006748F3" w:rsidP="00290BC4">
      <w:pPr>
        <w:rPr>
          <w:rFonts w:ascii="宋体" w:hAnsi="宋体" w:cs="宋体"/>
        </w:rPr>
      </w:pPr>
    </w:p>
    <w:p w14:paraId="1EFD6848" w14:textId="7BEE8A63" w:rsidR="006748F3" w:rsidRPr="00C668B8" w:rsidRDefault="00BA1644" w:rsidP="00C668B8">
      <w:pPr>
        <w:pStyle w:val="aff6"/>
        <w:numPr>
          <w:ilvl w:val="0"/>
          <w:numId w:val="39"/>
        </w:numPr>
        <w:spacing w:afterLines="50" w:after="156"/>
        <w:ind w:left="420" w:firstLineChars="0"/>
      </w:pPr>
      <w:r w:rsidRPr="00C668B8">
        <w:rPr>
          <w:rFonts w:hint="eastAsia"/>
        </w:rPr>
        <w:t>P</w:t>
      </w:r>
      <w:r w:rsidRPr="00C668B8">
        <w:t xml:space="preserve">lay the input content through TTS API provided by QuecPython. Contact Quectel Technical </w:t>
      </w:r>
      <w:r w:rsidR="00D3606D">
        <w:t>Support</w:t>
      </w:r>
      <w:r w:rsidRPr="00C668B8">
        <w:t xml:space="preserve"> </w:t>
      </w:r>
      <w:r>
        <w:t>for details about the TTS API.</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3E0426F2" w14:textId="77777777" w:rsidTr="00141F7C">
        <w:trPr>
          <w:trHeight w:val="454"/>
          <w:tblCellSpacing w:w="20" w:type="dxa"/>
          <w:jc w:val="right"/>
        </w:trPr>
        <w:tc>
          <w:tcPr>
            <w:tcW w:w="9608" w:type="dxa"/>
            <w:shd w:val="pct15" w:color="auto" w:fill="auto"/>
            <w:vAlign w:val="center"/>
          </w:tcPr>
          <w:p w14:paraId="4491745D" w14:textId="77777777" w:rsidR="00144A13" w:rsidRPr="00144A13" w:rsidRDefault="00144A13" w:rsidP="00144A13">
            <w:pPr>
              <w:rPr>
                <w:szCs w:val="21"/>
              </w:rPr>
            </w:pPr>
            <w:r w:rsidRPr="00144A13">
              <w:rPr>
                <w:szCs w:val="21"/>
              </w:rPr>
              <w:t xml:space="preserve">    def tts_play(self, topic=None, content=None):</w:t>
            </w:r>
          </w:p>
          <w:p w14:paraId="1B29EA2E" w14:textId="77777777" w:rsidR="00144A13" w:rsidRPr="00144A13" w:rsidRDefault="00144A13" w:rsidP="00144A13">
            <w:pPr>
              <w:rPr>
                <w:szCs w:val="21"/>
              </w:rPr>
            </w:pPr>
            <w:r w:rsidRPr="00144A13">
              <w:rPr>
                <w:szCs w:val="21"/>
              </w:rPr>
              <w:t xml:space="preserve">        """Play tts</w:t>
            </w:r>
          </w:p>
          <w:p w14:paraId="3209AABF" w14:textId="4CA383E4" w:rsidR="00144A13" w:rsidRPr="00144A13" w:rsidRDefault="00144A13" w:rsidP="00144A13">
            <w:pPr>
              <w:rPr>
                <w:szCs w:val="21"/>
              </w:rPr>
            </w:pPr>
            <w:r w:rsidRPr="00144A13">
              <w:rPr>
                <w:rFonts w:hint="eastAsia"/>
                <w:szCs w:val="21"/>
              </w:rPr>
              <w:t xml:space="preserve">        __tts_priority </w:t>
            </w:r>
            <w:r w:rsidR="00BA1644" w:rsidRPr="00BA1644">
              <w:rPr>
                <w:szCs w:val="21"/>
              </w:rPr>
              <w:t xml:space="preserve">Playback priority. The priority ranges from 0 to 4. A larger value indicates a </w:t>
            </w:r>
            <w:r w:rsidR="00BA1644">
              <w:rPr>
                <w:szCs w:val="21"/>
              </w:rPr>
              <w:tab/>
            </w:r>
            <w:r w:rsidR="00BA1644">
              <w:rPr>
                <w:szCs w:val="21"/>
              </w:rPr>
              <w:tab/>
            </w:r>
            <w:r w:rsidR="00BA1644">
              <w:rPr>
                <w:szCs w:val="21"/>
              </w:rPr>
              <w:tab/>
            </w:r>
            <w:r w:rsidR="00BA1644">
              <w:rPr>
                <w:szCs w:val="21"/>
              </w:rPr>
              <w:tab/>
            </w:r>
            <w:r w:rsidR="00BA1644">
              <w:rPr>
                <w:szCs w:val="21"/>
              </w:rPr>
              <w:tab/>
            </w:r>
            <w:r w:rsidR="00BA1644">
              <w:rPr>
                <w:szCs w:val="21"/>
              </w:rPr>
              <w:tab/>
            </w:r>
            <w:r w:rsidR="00BA1644" w:rsidRPr="00BA1644">
              <w:rPr>
                <w:szCs w:val="21"/>
              </w:rPr>
              <w:t>higher priority</w:t>
            </w:r>
            <w:r w:rsidR="00BA1644">
              <w:rPr>
                <w:szCs w:val="21"/>
              </w:rPr>
              <w:t>.</w:t>
            </w:r>
          </w:p>
          <w:p w14:paraId="37E83887" w14:textId="768E63FB" w:rsidR="00144A13" w:rsidRPr="00144A13" w:rsidRDefault="00144A13" w:rsidP="00144A13">
            <w:pPr>
              <w:rPr>
                <w:szCs w:val="21"/>
              </w:rPr>
            </w:pPr>
            <w:r w:rsidRPr="00144A13">
              <w:rPr>
                <w:rFonts w:hint="eastAsia"/>
                <w:szCs w:val="21"/>
              </w:rPr>
              <w:t xml:space="preserve">        __tts_breakin </w:t>
            </w:r>
            <w:r w:rsidR="00BA1644" w:rsidRPr="00BA1644">
              <w:rPr>
                <w:szCs w:val="21"/>
              </w:rPr>
              <w:t>Interrupt mode</w:t>
            </w:r>
            <w:r w:rsidR="00BA1644">
              <w:rPr>
                <w:szCs w:val="21"/>
              </w:rPr>
              <w:t>.</w:t>
            </w:r>
            <w:r w:rsidR="00BA1644" w:rsidRPr="00BA1644">
              <w:rPr>
                <w:szCs w:val="21"/>
              </w:rPr>
              <w:t xml:space="preserve"> </w:t>
            </w:r>
            <w:r w:rsidR="00BA1644" w:rsidRPr="00BA1644">
              <w:rPr>
                <w:i/>
                <w:iCs/>
                <w:szCs w:val="21"/>
              </w:rPr>
              <w:t>0</w:t>
            </w:r>
            <w:r w:rsidR="00BA1644" w:rsidRPr="00BA1644">
              <w:rPr>
                <w:szCs w:val="21"/>
              </w:rPr>
              <w:t xml:space="preserve"> indicates that interruptions are not allowed and </w:t>
            </w:r>
            <w:r w:rsidR="00BA1644" w:rsidRPr="00D3606D">
              <w:rPr>
                <w:i/>
                <w:iCs/>
                <w:szCs w:val="21"/>
              </w:rPr>
              <w:t>1</w:t>
            </w:r>
            <w:r w:rsidR="00BA1644" w:rsidRPr="00BA1644">
              <w:rPr>
                <w:szCs w:val="21"/>
              </w:rPr>
              <w:t xml:space="preserve"> indicates </w:t>
            </w:r>
            <w:r w:rsidR="00BA1644">
              <w:rPr>
                <w:szCs w:val="21"/>
              </w:rPr>
              <w:tab/>
            </w:r>
            <w:r w:rsidR="00BA1644">
              <w:rPr>
                <w:szCs w:val="21"/>
              </w:rPr>
              <w:tab/>
            </w:r>
            <w:r w:rsidR="00BA1644">
              <w:rPr>
                <w:szCs w:val="21"/>
              </w:rPr>
              <w:tab/>
            </w:r>
            <w:r w:rsidR="00BA1644">
              <w:rPr>
                <w:szCs w:val="21"/>
              </w:rPr>
              <w:tab/>
            </w:r>
            <w:r w:rsidR="00BA1644">
              <w:rPr>
                <w:szCs w:val="21"/>
              </w:rPr>
              <w:tab/>
              <w:t xml:space="preserve"> </w:t>
            </w:r>
            <w:r w:rsidR="00BA1644" w:rsidRPr="00BA1644">
              <w:rPr>
                <w:szCs w:val="21"/>
              </w:rPr>
              <w:t>that interruptions are allowed</w:t>
            </w:r>
            <w:r w:rsidR="00BA1644">
              <w:rPr>
                <w:szCs w:val="21"/>
              </w:rPr>
              <w:t>.</w:t>
            </w:r>
          </w:p>
          <w:p w14:paraId="62CD7665" w14:textId="3BFF405D" w:rsidR="00144A13" w:rsidRPr="00144A13" w:rsidRDefault="00144A13" w:rsidP="00144A13">
            <w:pPr>
              <w:rPr>
                <w:szCs w:val="21"/>
              </w:rPr>
            </w:pPr>
            <w:r w:rsidRPr="00144A13">
              <w:rPr>
                <w:rFonts w:hint="eastAsia"/>
                <w:szCs w:val="21"/>
              </w:rPr>
              <w:t xml:space="preserve">        __tts_mode </w:t>
            </w:r>
            <w:r w:rsidR="00BA1644">
              <w:rPr>
                <w:szCs w:val="21"/>
              </w:rPr>
              <w:t>E</w:t>
            </w:r>
            <w:r w:rsidR="00BA1644" w:rsidRPr="00BA1644">
              <w:rPr>
                <w:szCs w:val="21"/>
              </w:rPr>
              <w:t>ncoding scheme</w:t>
            </w:r>
            <w:r w:rsidR="00BA1644">
              <w:rPr>
                <w:szCs w:val="21"/>
              </w:rPr>
              <w:t>.</w:t>
            </w:r>
            <w:r w:rsidR="00BA1644" w:rsidRPr="00BA1644">
              <w:rPr>
                <w:rFonts w:hint="eastAsia"/>
                <w:szCs w:val="21"/>
              </w:rPr>
              <w:t xml:space="preserve"> </w:t>
            </w:r>
            <w:r w:rsidRPr="00144A13">
              <w:rPr>
                <w:rFonts w:hint="eastAsia"/>
                <w:szCs w:val="21"/>
              </w:rPr>
              <w:t>2 - UTF-8</w:t>
            </w:r>
          </w:p>
          <w:p w14:paraId="7F43FB58" w14:textId="6A66891B" w:rsidR="00144A13" w:rsidRPr="00144A13" w:rsidRDefault="00144A13" w:rsidP="00144A13">
            <w:pPr>
              <w:rPr>
                <w:szCs w:val="21"/>
              </w:rPr>
            </w:pPr>
            <w:r w:rsidRPr="00144A13">
              <w:rPr>
                <w:rFonts w:hint="eastAsia"/>
                <w:szCs w:val="21"/>
              </w:rPr>
              <w:t xml:space="preserve">        content </w:t>
            </w:r>
            <w:r w:rsidR="00C668B8">
              <w:t xml:space="preserve"> </w:t>
            </w:r>
            <w:r w:rsidR="00C668B8" w:rsidRPr="00C668B8">
              <w:rPr>
                <w:szCs w:val="21"/>
              </w:rPr>
              <w:t>Broadcast content</w:t>
            </w:r>
          </w:p>
          <w:p w14:paraId="6E0E6C6E" w14:textId="77777777" w:rsidR="00144A13" w:rsidRPr="00144A13" w:rsidRDefault="00144A13" w:rsidP="00144A13">
            <w:pPr>
              <w:rPr>
                <w:szCs w:val="21"/>
              </w:rPr>
            </w:pPr>
            <w:r w:rsidRPr="00144A13">
              <w:rPr>
                <w:szCs w:val="21"/>
              </w:rPr>
              <w:t xml:space="preserve">        """</w:t>
            </w:r>
          </w:p>
          <w:p w14:paraId="3A62B5C4" w14:textId="77777777" w:rsidR="00144A13" w:rsidRPr="00144A13" w:rsidRDefault="00144A13" w:rsidP="00144A13">
            <w:pPr>
              <w:rPr>
                <w:szCs w:val="21"/>
              </w:rPr>
            </w:pPr>
            <w:r w:rsidRPr="00144A13">
              <w:rPr>
                <w:szCs w:val="21"/>
              </w:rPr>
              <w:t xml:space="preserve">        if content is None:</w:t>
            </w:r>
          </w:p>
          <w:p w14:paraId="77E3F924" w14:textId="77777777" w:rsidR="00144A13" w:rsidRPr="00144A13" w:rsidRDefault="00144A13" w:rsidP="00144A13">
            <w:pPr>
              <w:rPr>
                <w:szCs w:val="21"/>
              </w:rPr>
            </w:pPr>
            <w:r w:rsidRPr="00144A13">
              <w:rPr>
                <w:szCs w:val="21"/>
              </w:rPr>
              <w:t xml:space="preserve">            return</w:t>
            </w:r>
          </w:p>
          <w:p w14:paraId="7FD9CB37" w14:textId="77777777" w:rsidR="00144A13" w:rsidRPr="00144A13" w:rsidRDefault="00144A13" w:rsidP="00144A13">
            <w:pPr>
              <w:rPr>
                <w:szCs w:val="21"/>
              </w:rPr>
            </w:pPr>
            <w:r w:rsidRPr="00144A13">
              <w:rPr>
                <w:szCs w:val="21"/>
              </w:rPr>
              <w:t xml:space="preserve">        state = self.__tts.play(self.__tts_priority, self.__tts_breakin, self.__tts_mode, content)</w:t>
            </w:r>
          </w:p>
          <w:p w14:paraId="1347A150" w14:textId="615607F9" w:rsidR="00144A13" w:rsidRDefault="00144A13" w:rsidP="00144A13">
            <w:pPr>
              <w:rPr>
                <w:szCs w:val="21"/>
              </w:rPr>
            </w:pPr>
            <w:r w:rsidRPr="00144A13">
              <w:rPr>
                <w:szCs w:val="21"/>
              </w:rPr>
              <w:t xml:space="preserve">        return True if state == 0 else False</w:t>
            </w:r>
          </w:p>
        </w:tc>
      </w:tr>
    </w:tbl>
    <w:p w14:paraId="607CC9D8" w14:textId="77777777" w:rsidR="006748F3" w:rsidRPr="00290BC4" w:rsidRDefault="006748F3" w:rsidP="00290BC4"/>
    <w:p w14:paraId="2E585D74" w14:textId="70974DBD" w:rsidR="006748F3" w:rsidRDefault="00000000">
      <w:pPr>
        <w:pStyle w:val="QL-2"/>
      </w:pPr>
      <w:bookmarkStart w:id="58" w:name="_Toc120203541"/>
      <w:bookmarkStart w:id="59" w:name="_Toc128418594"/>
      <w:r>
        <w:t>ConfigStoreManager</w:t>
      </w:r>
      <w:bookmarkEnd w:id="58"/>
      <w:bookmarkEnd w:id="59"/>
    </w:p>
    <w:p w14:paraId="70CB8D21" w14:textId="77777777" w:rsidR="006748F3" w:rsidRDefault="006748F3" w:rsidP="00290BC4">
      <w:pPr>
        <w:pStyle w:val="QL-"/>
        <w:ind w:firstLine="0"/>
      </w:pPr>
    </w:p>
    <w:p w14:paraId="654C346E" w14:textId="77777777" w:rsidR="00C668B8" w:rsidRPr="00290BC4" w:rsidRDefault="00C668B8" w:rsidP="00C668B8">
      <w:pPr>
        <w:pStyle w:val="aff6"/>
        <w:numPr>
          <w:ilvl w:val="0"/>
          <w:numId w:val="37"/>
        </w:numPr>
        <w:spacing w:afterLines="50" w:after="156"/>
        <w:ind w:left="420" w:firstLineChars="0"/>
        <w:rPr>
          <w:b/>
          <w:bCs/>
        </w:rPr>
      </w:pPr>
      <w:r>
        <w:rPr>
          <w:rFonts w:hint="eastAsia"/>
          <w:b/>
          <w:bCs/>
        </w:rPr>
        <w:t>F</w:t>
      </w:r>
      <w:r>
        <w:rPr>
          <w:b/>
          <w:bCs/>
        </w:rPr>
        <w:t>unction description</w:t>
      </w:r>
    </w:p>
    <w:p w14:paraId="465539F3" w14:textId="0E295532" w:rsidR="006748F3" w:rsidRDefault="00C668B8" w:rsidP="00C668B8">
      <w:pPr>
        <w:rPr>
          <w:szCs w:val="21"/>
        </w:rPr>
      </w:pPr>
      <w:r>
        <w:rPr>
          <w:szCs w:val="21"/>
        </w:rPr>
        <w:t>S</w:t>
      </w:r>
      <w:r w:rsidRPr="00C668B8">
        <w:rPr>
          <w:szCs w:val="21"/>
        </w:rPr>
        <w:t>tore device parameters persistently and provide methods for reading and writing file data</w:t>
      </w:r>
      <w:r>
        <w:rPr>
          <w:szCs w:val="21"/>
        </w:rPr>
        <w:t>.</w:t>
      </w:r>
    </w:p>
    <w:p w14:paraId="62B628F7" w14:textId="0DEADBF6" w:rsidR="00C668B8" w:rsidRDefault="00C668B8" w:rsidP="00C668B8">
      <w:pPr>
        <w:rPr>
          <w:szCs w:val="21"/>
        </w:rPr>
      </w:pPr>
    </w:p>
    <w:p w14:paraId="06051941" w14:textId="6202BC0D" w:rsidR="00C668B8" w:rsidRDefault="00C668B8" w:rsidP="00C668B8">
      <w:pPr>
        <w:rPr>
          <w:szCs w:val="21"/>
        </w:rPr>
      </w:pPr>
    </w:p>
    <w:p w14:paraId="1DF52873" w14:textId="77777777" w:rsidR="00C668B8" w:rsidRPr="00C668B8" w:rsidRDefault="00C668B8" w:rsidP="00C668B8">
      <w:pPr>
        <w:rPr>
          <w:szCs w:val="21"/>
        </w:rPr>
      </w:pPr>
    </w:p>
    <w:p w14:paraId="2661257D" w14:textId="77777777" w:rsidR="00C668B8" w:rsidRPr="00290BC4" w:rsidRDefault="00C668B8" w:rsidP="00C668B8">
      <w:pPr>
        <w:pStyle w:val="aff6"/>
        <w:numPr>
          <w:ilvl w:val="0"/>
          <w:numId w:val="37"/>
        </w:numPr>
        <w:spacing w:afterLines="50" w:after="156"/>
        <w:ind w:left="420" w:firstLineChars="0"/>
        <w:rPr>
          <w:b/>
          <w:bCs/>
        </w:rPr>
      </w:pPr>
      <w:r w:rsidRPr="0080582A">
        <w:rPr>
          <w:b/>
          <w:bCs/>
        </w:rPr>
        <w:lastRenderedPageBreak/>
        <w:t>Principle</w:t>
      </w:r>
    </w:p>
    <w:p w14:paraId="5983DA66" w14:textId="6C5CFF03" w:rsidR="006748F3" w:rsidRPr="00C668B8" w:rsidRDefault="00C668B8" w:rsidP="00C668B8">
      <w:pPr>
        <w:pStyle w:val="aff6"/>
        <w:numPr>
          <w:ilvl w:val="0"/>
          <w:numId w:val="56"/>
        </w:numPr>
        <w:ind w:left="420" w:firstLineChars="0"/>
      </w:pPr>
      <w:r w:rsidRPr="00C668B8">
        <w:t>When a class method</w:t>
      </w:r>
      <w:r w:rsidR="00956811">
        <w:t xml:space="preserve"> is initialized</w:t>
      </w:r>
      <w:r w:rsidRPr="00C668B8">
        <w:t xml:space="preserve">, </w:t>
      </w:r>
      <w:r w:rsidR="00956811">
        <w:t>it</w:t>
      </w:r>
      <w:r w:rsidRPr="00C668B8">
        <w:t xml:space="preserve"> automatically checks whether the profile exists. If the profile does not exist, a JSON file</w:t>
      </w:r>
      <w:r w:rsidR="00956811">
        <w:t xml:space="preserve"> is automatically created</w:t>
      </w:r>
      <w:r w:rsidRPr="00C668B8">
        <w:t xml:space="preserve">. After the file is created, default parameters are automatically written into the file. If the profile already exists, </w:t>
      </w:r>
      <w:r w:rsidR="00D3606D">
        <w:t>it</w:t>
      </w:r>
      <w:r w:rsidRPr="00C668B8">
        <w:t xml:space="preserve"> automatically checks whether there are parameters added to the default parameters and updates the profile if there is any new parameter.</w:t>
      </w:r>
    </w:p>
    <w:p w14:paraId="06E3DA81" w14:textId="77777777" w:rsidR="00144A13" w:rsidRPr="00956811" w:rsidRDefault="00144A13" w:rsidP="00956811"/>
    <w:p w14:paraId="325E70C5" w14:textId="710626A1" w:rsidR="006748F3" w:rsidRPr="00290BC4" w:rsidRDefault="00C668B8" w:rsidP="00C668B8">
      <w:pPr>
        <w:pStyle w:val="aff6"/>
        <w:numPr>
          <w:ilvl w:val="0"/>
          <w:numId w:val="56"/>
        </w:numPr>
        <w:ind w:left="420" w:firstLineChars="0"/>
      </w:pPr>
      <w:r>
        <w:t>T</w:t>
      </w:r>
      <w:r w:rsidRPr="00C668B8">
        <w:t>his method uses EventMesh to register two events: read</w:t>
      </w:r>
      <w:r>
        <w:t>ing</w:t>
      </w:r>
      <w:r w:rsidRPr="00C668B8">
        <w:t xml:space="preserve"> </w:t>
      </w:r>
      <w:r>
        <w:t xml:space="preserve">file </w:t>
      </w:r>
      <w:r w:rsidRPr="00C668B8">
        <w:t>and updat</w:t>
      </w:r>
      <w:r>
        <w:t xml:space="preserve">ing </w:t>
      </w:r>
      <w:r w:rsidRPr="00C668B8">
        <w:t>file.</w:t>
      </w:r>
    </w:p>
    <w:p w14:paraId="03FB5795" w14:textId="6F1B0F39" w:rsidR="006748F3" w:rsidRPr="00290BC4" w:rsidRDefault="006748F3" w:rsidP="00290BC4"/>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4CF2E0AB" w14:textId="77777777" w:rsidTr="00141F7C">
        <w:trPr>
          <w:trHeight w:val="454"/>
          <w:tblCellSpacing w:w="20" w:type="dxa"/>
          <w:jc w:val="right"/>
        </w:trPr>
        <w:tc>
          <w:tcPr>
            <w:tcW w:w="9608" w:type="dxa"/>
            <w:shd w:val="pct15" w:color="auto" w:fill="auto"/>
            <w:vAlign w:val="center"/>
          </w:tcPr>
          <w:p w14:paraId="1283039A" w14:textId="77777777" w:rsidR="00144A13" w:rsidRPr="00144A13" w:rsidRDefault="00144A13" w:rsidP="00144A13">
            <w:pPr>
              <w:rPr>
                <w:szCs w:val="21"/>
              </w:rPr>
            </w:pPr>
            <w:r w:rsidRPr="00144A13">
              <w:rPr>
                <w:szCs w:val="21"/>
              </w:rPr>
              <w:t xml:space="preserve">    def post_processor_after_initialization(self):</w:t>
            </w:r>
          </w:p>
          <w:p w14:paraId="472DE670" w14:textId="77777777" w:rsidR="00144A13" w:rsidRPr="00144A13" w:rsidRDefault="00144A13" w:rsidP="00144A13">
            <w:pPr>
              <w:rPr>
                <w:szCs w:val="21"/>
              </w:rPr>
            </w:pPr>
            <w:r w:rsidRPr="00144A13">
              <w:rPr>
                <w:szCs w:val="21"/>
              </w:rPr>
              <w:t xml:space="preserve">        if ql_fs.path_exists(self.file_name):</w:t>
            </w:r>
          </w:p>
          <w:p w14:paraId="46EE3911" w14:textId="77777777" w:rsidR="00144A13" w:rsidRPr="00144A13" w:rsidRDefault="00144A13" w:rsidP="00144A13">
            <w:pPr>
              <w:rPr>
                <w:szCs w:val="21"/>
              </w:rPr>
            </w:pPr>
            <w:r w:rsidRPr="00144A13">
              <w:rPr>
                <w:szCs w:val="21"/>
              </w:rPr>
              <w:t xml:space="preserve">            file_map = ql_fs.read_json(self.file_name)</w:t>
            </w:r>
          </w:p>
          <w:p w14:paraId="3C102DF9" w14:textId="77777777" w:rsidR="00144A13" w:rsidRPr="00144A13" w:rsidRDefault="00144A13" w:rsidP="00144A13">
            <w:pPr>
              <w:rPr>
                <w:szCs w:val="21"/>
              </w:rPr>
            </w:pPr>
            <w:r w:rsidRPr="00144A13">
              <w:rPr>
                <w:szCs w:val="21"/>
              </w:rPr>
              <w:t xml:space="preserve">            for k in self.map.keys():</w:t>
            </w:r>
          </w:p>
          <w:p w14:paraId="53C07968" w14:textId="77777777" w:rsidR="00144A13" w:rsidRPr="00144A13" w:rsidRDefault="00144A13" w:rsidP="00144A13">
            <w:pPr>
              <w:rPr>
                <w:szCs w:val="21"/>
              </w:rPr>
            </w:pPr>
            <w:r w:rsidRPr="00144A13">
              <w:rPr>
                <w:szCs w:val="21"/>
              </w:rPr>
              <w:t xml:space="preserve">                if k not in file_map:</w:t>
            </w:r>
          </w:p>
          <w:p w14:paraId="19FE5D5B" w14:textId="77777777" w:rsidR="00144A13" w:rsidRPr="00144A13" w:rsidRDefault="00144A13" w:rsidP="00144A13">
            <w:pPr>
              <w:rPr>
                <w:szCs w:val="21"/>
              </w:rPr>
            </w:pPr>
            <w:r w:rsidRPr="00144A13">
              <w:rPr>
                <w:szCs w:val="21"/>
              </w:rPr>
              <w:t xml:space="preserve">                    file_map.update({k: self.map.get(k)})</w:t>
            </w:r>
          </w:p>
          <w:p w14:paraId="4E5025FA" w14:textId="77777777" w:rsidR="00144A13" w:rsidRPr="00144A13" w:rsidRDefault="00144A13" w:rsidP="00144A13">
            <w:pPr>
              <w:rPr>
                <w:szCs w:val="21"/>
              </w:rPr>
            </w:pPr>
            <w:r w:rsidRPr="00144A13">
              <w:rPr>
                <w:szCs w:val="21"/>
              </w:rPr>
              <w:t xml:space="preserve">            self.__store(msg=file_map)</w:t>
            </w:r>
          </w:p>
          <w:p w14:paraId="73CDD151" w14:textId="77777777" w:rsidR="00144A13" w:rsidRPr="00144A13" w:rsidRDefault="00144A13" w:rsidP="00144A13">
            <w:pPr>
              <w:rPr>
                <w:szCs w:val="21"/>
              </w:rPr>
            </w:pPr>
            <w:r w:rsidRPr="00144A13">
              <w:rPr>
                <w:szCs w:val="21"/>
              </w:rPr>
              <w:t xml:space="preserve">            self.map = file_map</w:t>
            </w:r>
          </w:p>
          <w:p w14:paraId="39E4070A" w14:textId="77777777" w:rsidR="00144A13" w:rsidRPr="00144A13" w:rsidRDefault="00144A13" w:rsidP="00144A13">
            <w:pPr>
              <w:rPr>
                <w:szCs w:val="21"/>
              </w:rPr>
            </w:pPr>
            <w:r w:rsidRPr="00144A13">
              <w:rPr>
                <w:szCs w:val="21"/>
              </w:rPr>
              <w:t xml:space="preserve">        else:</w:t>
            </w:r>
          </w:p>
          <w:p w14:paraId="7BEED2C9" w14:textId="77777777" w:rsidR="00144A13" w:rsidRPr="00144A13" w:rsidRDefault="00144A13" w:rsidP="00144A13">
            <w:pPr>
              <w:rPr>
                <w:szCs w:val="21"/>
              </w:rPr>
            </w:pPr>
            <w:r w:rsidRPr="00144A13">
              <w:rPr>
                <w:szCs w:val="21"/>
              </w:rPr>
              <w:t xml:space="preserve">            self.__store()</w:t>
            </w:r>
          </w:p>
          <w:p w14:paraId="14196627" w14:textId="77777777" w:rsidR="00144A13" w:rsidRPr="00144A13" w:rsidRDefault="00144A13" w:rsidP="00144A13">
            <w:pPr>
              <w:rPr>
                <w:szCs w:val="21"/>
              </w:rPr>
            </w:pPr>
            <w:r w:rsidRPr="00144A13">
              <w:rPr>
                <w:szCs w:val="21"/>
              </w:rPr>
              <w:t xml:space="preserve">        EventMesh.subscribe("persistent_config_get", self.__read)</w:t>
            </w:r>
          </w:p>
          <w:p w14:paraId="3CA97B7B" w14:textId="2D70A6D5" w:rsidR="006748F3" w:rsidRDefault="00144A13" w:rsidP="00144A13">
            <w:pPr>
              <w:rPr>
                <w:szCs w:val="21"/>
              </w:rPr>
            </w:pPr>
            <w:r w:rsidRPr="00144A13">
              <w:rPr>
                <w:szCs w:val="21"/>
              </w:rPr>
              <w:t xml:space="preserve">        EventMesh.subscribe("persistent_config_store", self.__store)</w:t>
            </w:r>
          </w:p>
        </w:tc>
      </w:tr>
    </w:tbl>
    <w:p w14:paraId="0A6CAA70" w14:textId="77777777" w:rsidR="006748F3" w:rsidRPr="00290BC4" w:rsidRDefault="006748F3"/>
    <w:p w14:paraId="05D33361" w14:textId="77777777" w:rsidR="006748F3" w:rsidRDefault="00000000">
      <w:pPr>
        <w:pStyle w:val="QL-2"/>
      </w:pPr>
      <w:bookmarkStart w:id="60" w:name="_Toc120203542"/>
      <w:bookmarkStart w:id="61" w:name="_Toc128418595"/>
      <w:r>
        <w:t>LteNetManager</w:t>
      </w:r>
      <w:bookmarkEnd w:id="60"/>
      <w:bookmarkEnd w:id="61"/>
    </w:p>
    <w:p w14:paraId="558F2539" w14:textId="77777777" w:rsidR="006748F3" w:rsidRDefault="006748F3" w:rsidP="00290BC4">
      <w:pPr>
        <w:pStyle w:val="QL-"/>
        <w:ind w:firstLine="0"/>
      </w:pPr>
    </w:p>
    <w:p w14:paraId="28A6B1D5" w14:textId="77777777" w:rsidR="00C668B8" w:rsidRPr="00290BC4" w:rsidRDefault="00C668B8" w:rsidP="00C668B8">
      <w:pPr>
        <w:pStyle w:val="aff6"/>
        <w:numPr>
          <w:ilvl w:val="0"/>
          <w:numId w:val="37"/>
        </w:numPr>
        <w:spacing w:afterLines="50" w:after="156"/>
        <w:ind w:left="420" w:firstLineChars="0"/>
        <w:rPr>
          <w:b/>
          <w:bCs/>
        </w:rPr>
      </w:pPr>
      <w:r>
        <w:rPr>
          <w:rFonts w:hint="eastAsia"/>
          <w:b/>
          <w:bCs/>
        </w:rPr>
        <w:t>F</w:t>
      </w:r>
      <w:r>
        <w:rPr>
          <w:b/>
          <w:bCs/>
        </w:rPr>
        <w:t>unction description</w:t>
      </w:r>
    </w:p>
    <w:p w14:paraId="1AA7B7AB" w14:textId="0AA137F1" w:rsidR="006748F3" w:rsidRDefault="00C668B8" w:rsidP="00290BC4">
      <w:r w:rsidRPr="00C668B8">
        <w:t xml:space="preserve">Initialize the module network and manage the network state. </w:t>
      </w:r>
      <w:r>
        <w:t>A</w:t>
      </w:r>
      <w:r w:rsidRPr="00C668B8">
        <w:t xml:space="preserve">utomatic dial-up </w:t>
      </w:r>
      <w:r>
        <w:t xml:space="preserve">is used for the device </w:t>
      </w:r>
      <w:r w:rsidRPr="00C668B8">
        <w:t>by default</w:t>
      </w:r>
      <w:r>
        <w:t>.</w:t>
      </w:r>
      <w:r w:rsidRPr="00C668B8">
        <w:t xml:space="preserve"> </w:t>
      </w:r>
      <w:r>
        <w:t>I</w:t>
      </w:r>
      <w:r w:rsidRPr="00C668B8">
        <w:t xml:space="preserve">f you </w:t>
      </w:r>
      <w:r>
        <w:t xml:space="preserve">want to manually dial up or use the configured </w:t>
      </w:r>
      <w:r w:rsidRPr="00C668B8">
        <w:t xml:space="preserve">APN for </w:t>
      </w:r>
      <w:r>
        <w:t>dial</w:t>
      </w:r>
      <w:r w:rsidR="00D3606D">
        <w:t>-</w:t>
      </w:r>
      <w:r>
        <w:t>up</w:t>
      </w:r>
      <w:r w:rsidRPr="00C668B8">
        <w:t xml:space="preserve">, please refer to </w:t>
      </w:r>
      <w:hyperlink r:id="rId31" w:history="1">
        <w:r w:rsidRPr="00C668B8">
          <w:rPr>
            <w:rStyle w:val="aff4"/>
            <w:color w:val="404040" w:themeColor="text1" w:themeTint="BF"/>
          </w:rPr>
          <w:t>https://python.quectel.com/wiki</w:t>
        </w:r>
      </w:hyperlink>
      <w:r w:rsidRPr="00C668B8">
        <w:rPr>
          <w:color w:val="404040" w:themeColor="text1" w:themeTint="BF"/>
        </w:rPr>
        <w:t>.</w:t>
      </w:r>
    </w:p>
    <w:p w14:paraId="5FEAB1E4" w14:textId="77777777" w:rsidR="00C668B8" w:rsidRPr="00C668B8" w:rsidRDefault="00C668B8" w:rsidP="00290BC4"/>
    <w:p w14:paraId="7C3A8360" w14:textId="77777777" w:rsidR="00C668B8" w:rsidRPr="00290BC4" w:rsidRDefault="00C668B8" w:rsidP="00C668B8">
      <w:pPr>
        <w:pStyle w:val="aff6"/>
        <w:numPr>
          <w:ilvl w:val="0"/>
          <w:numId w:val="37"/>
        </w:numPr>
        <w:spacing w:afterLines="50" w:after="156"/>
        <w:ind w:left="420" w:firstLineChars="0"/>
        <w:rPr>
          <w:b/>
          <w:bCs/>
        </w:rPr>
      </w:pPr>
      <w:r w:rsidRPr="0080582A">
        <w:rPr>
          <w:b/>
          <w:bCs/>
        </w:rPr>
        <w:t>Principle</w:t>
      </w:r>
    </w:p>
    <w:p w14:paraId="5141C9A4" w14:textId="55CC9F87" w:rsidR="006748F3" w:rsidRPr="00144A13" w:rsidRDefault="00AF790C" w:rsidP="002866AA">
      <w:pPr>
        <w:pStyle w:val="aff6"/>
        <w:numPr>
          <w:ilvl w:val="0"/>
          <w:numId w:val="40"/>
        </w:numPr>
        <w:spacing w:afterLines="50" w:after="156"/>
        <w:ind w:left="420" w:firstLineChars="0"/>
      </w:pPr>
      <w:r w:rsidRPr="00AF790C">
        <w:rPr>
          <w:color w:val="404040" w:themeColor="text1" w:themeTint="BF"/>
        </w:rPr>
        <w:t xml:space="preserve">When the </w:t>
      </w:r>
      <w:r>
        <w:rPr>
          <w:color w:val="404040" w:themeColor="text1" w:themeTint="BF"/>
        </w:rPr>
        <w:t xml:space="preserve">class </w:t>
      </w:r>
      <w:r w:rsidRPr="00AF790C">
        <w:rPr>
          <w:color w:val="404040" w:themeColor="text1" w:themeTint="BF"/>
        </w:rPr>
        <w:t>method</w:t>
      </w:r>
      <w:r>
        <w:rPr>
          <w:color w:val="404040" w:themeColor="text1" w:themeTint="BF"/>
        </w:rPr>
        <w:t xml:space="preserve"> is initialized</w:t>
      </w:r>
      <w:r w:rsidRPr="00AF790C">
        <w:rPr>
          <w:color w:val="404040" w:themeColor="text1" w:themeTint="BF"/>
        </w:rPr>
        <w:t xml:space="preserve">, it waits for the device to complete the network </w:t>
      </w:r>
      <w:r>
        <w:rPr>
          <w:color w:val="404040" w:themeColor="text1" w:themeTint="BF"/>
        </w:rPr>
        <w:t>registration</w:t>
      </w:r>
      <w:r w:rsidRPr="00AF790C">
        <w:rPr>
          <w:color w:val="404040" w:themeColor="text1" w:themeTint="BF"/>
        </w:rPr>
        <w:t xml:space="preserve">, registers the network change callback function, and determines the device's network </w:t>
      </w:r>
      <w:r>
        <w:rPr>
          <w:color w:val="404040" w:themeColor="text1" w:themeTint="BF"/>
        </w:rPr>
        <w:t>registration</w:t>
      </w:r>
      <w:r w:rsidRPr="00AF790C">
        <w:rPr>
          <w:color w:val="404040" w:themeColor="text1" w:themeTint="BF"/>
        </w:rPr>
        <w:t xml:space="preserve"> status </w:t>
      </w:r>
      <w:r>
        <w:rPr>
          <w:color w:val="404040" w:themeColor="text1" w:themeTint="BF"/>
        </w:rPr>
        <w:t>based on the return value of</w:t>
      </w:r>
      <w:r w:rsidRPr="00AF790C">
        <w:rPr>
          <w:color w:val="404040" w:themeColor="text1" w:themeTint="BF"/>
        </w:rPr>
        <w:t xml:space="preserve"> checkNet API. After </w:t>
      </w:r>
      <w:r>
        <w:rPr>
          <w:rFonts w:hint="eastAsia"/>
          <w:color w:val="404040" w:themeColor="text1" w:themeTint="BF"/>
        </w:rPr>
        <w:t>a</w:t>
      </w:r>
      <w:r>
        <w:rPr>
          <w:color w:val="404040" w:themeColor="text1" w:themeTint="BF"/>
        </w:rPr>
        <w:t xml:space="preserve"> </w:t>
      </w:r>
      <w:r w:rsidRPr="00AF790C">
        <w:rPr>
          <w:color w:val="404040" w:themeColor="text1" w:themeTint="BF"/>
        </w:rPr>
        <w:t xml:space="preserve">successful network </w:t>
      </w:r>
      <w:r>
        <w:rPr>
          <w:color w:val="404040" w:themeColor="text1" w:themeTint="BF"/>
        </w:rPr>
        <w:t>registration</w:t>
      </w:r>
      <w:r w:rsidRPr="00AF790C">
        <w:rPr>
          <w:color w:val="404040" w:themeColor="text1" w:themeTint="BF"/>
        </w:rPr>
        <w:t xml:space="preserve">, the TCP connection is started by means of event </w:t>
      </w:r>
      <w:r>
        <w:rPr>
          <w:color w:val="404040" w:themeColor="text1" w:themeTint="BF"/>
        </w:rPr>
        <w:t>publication</w:t>
      </w:r>
      <w:r w:rsidRPr="00AF790C">
        <w:rPr>
          <w:color w:val="404040" w:themeColor="text1" w:themeTint="BF"/>
        </w:rPr>
        <w:t xml:space="preserve">. If the network </w:t>
      </w:r>
      <w:r>
        <w:rPr>
          <w:color w:val="404040" w:themeColor="text1" w:themeTint="BF"/>
        </w:rPr>
        <w:t>registration</w:t>
      </w:r>
      <w:r w:rsidRPr="00AF790C">
        <w:rPr>
          <w:color w:val="404040" w:themeColor="text1" w:themeTint="BF"/>
        </w:rPr>
        <w:t xml:space="preserve"> fails, </w:t>
      </w:r>
      <w:r>
        <w:rPr>
          <w:color w:val="404040" w:themeColor="text1" w:themeTint="BF"/>
        </w:rPr>
        <w:t>it will try to register the network again</w:t>
      </w:r>
      <w:r w:rsidRPr="00AF790C">
        <w:rPr>
          <w:color w:val="404040" w:themeColor="text1" w:themeTint="BF"/>
        </w:rPr>
        <w:t xml:space="preserve">. </w:t>
      </w:r>
      <w:r>
        <w:rPr>
          <w:color w:val="404040" w:themeColor="text1" w:themeTint="BF"/>
        </w:rPr>
        <w:t>See</w:t>
      </w:r>
      <w:r w:rsidRPr="00AF790C">
        <w:rPr>
          <w:color w:val="404040" w:themeColor="text1" w:themeTint="BF"/>
        </w:rPr>
        <w:t xml:space="preserve"> </w:t>
      </w:r>
      <w:hyperlink r:id="rId32" w:history="1">
        <w:r w:rsidRPr="00AF790C">
          <w:rPr>
            <w:rStyle w:val="aff4"/>
            <w:color w:val="404040" w:themeColor="text1" w:themeTint="BF"/>
          </w:rPr>
          <w:t>https://python.quectel.com/wiki</w:t>
        </w:r>
      </w:hyperlink>
      <w:r w:rsidRPr="00AF790C">
        <w:rPr>
          <w:color w:val="404040" w:themeColor="text1" w:themeTint="BF"/>
        </w:rPr>
        <w:t xml:space="preserve"> </w:t>
      </w:r>
      <w:r>
        <w:rPr>
          <w:color w:val="404040" w:themeColor="text1" w:themeTint="BF"/>
        </w:rPr>
        <w:t xml:space="preserve">for details about the </w:t>
      </w:r>
      <w:r w:rsidRPr="00AF790C">
        <w:rPr>
          <w:color w:val="404040" w:themeColor="text1" w:themeTint="BF"/>
        </w:rPr>
        <w:t>CheckNet API.</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19DB5D16" w14:textId="77777777" w:rsidTr="00141F7C">
        <w:trPr>
          <w:trHeight w:val="454"/>
          <w:tblCellSpacing w:w="20" w:type="dxa"/>
          <w:jc w:val="right"/>
        </w:trPr>
        <w:tc>
          <w:tcPr>
            <w:tcW w:w="9608" w:type="dxa"/>
            <w:shd w:val="pct15" w:color="auto" w:fill="auto"/>
            <w:vAlign w:val="center"/>
          </w:tcPr>
          <w:p w14:paraId="7B6DEA43" w14:textId="77777777" w:rsidR="00144A13" w:rsidRPr="00144A13" w:rsidRDefault="00144A13" w:rsidP="00144A13">
            <w:pPr>
              <w:rPr>
                <w:szCs w:val="21"/>
              </w:rPr>
            </w:pPr>
            <w:r w:rsidRPr="00144A13">
              <w:rPr>
                <w:szCs w:val="21"/>
              </w:rPr>
              <w:t xml:space="preserve">    def wait_connect(self, timeout):</w:t>
            </w:r>
          </w:p>
          <w:p w14:paraId="42C10DD1" w14:textId="117B67AA" w:rsidR="00144A13" w:rsidRPr="00144A13" w:rsidRDefault="00144A13" w:rsidP="00144A13">
            <w:pPr>
              <w:rPr>
                <w:szCs w:val="21"/>
              </w:rPr>
            </w:pPr>
            <w:r w:rsidRPr="00144A13">
              <w:rPr>
                <w:rFonts w:hint="eastAsia"/>
                <w:szCs w:val="21"/>
              </w:rPr>
              <w:t xml:space="preserve">        """</w:t>
            </w:r>
            <w:r w:rsidR="00D2493A">
              <w:rPr>
                <w:szCs w:val="21"/>
              </w:rPr>
              <w:t>Wait for network registration</w:t>
            </w:r>
            <w:r w:rsidRPr="00144A13">
              <w:rPr>
                <w:rFonts w:hint="eastAsia"/>
                <w:szCs w:val="21"/>
              </w:rPr>
              <w:t>"""</w:t>
            </w:r>
          </w:p>
          <w:p w14:paraId="033BDFF9" w14:textId="77777777" w:rsidR="00144A13" w:rsidRPr="00144A13" w:rsidRDefault="00144A13" w:rsidP="00144A13">
            <w:pPr>
              <w:rPr>
                <w:szCs w:val="21"/>
              </w:rPr>
            </w:pPr>
            <w:r w:rsidRPr="00144A13">
              <w:rPr>
                <w:szCs w:val="21"/>
              </w:rPr>
              <w:t xml:space="preserve">        self.log.info("wait net -----------")</w:t>
            </w:r>
          </w:p>
          <w:p w14:paraId="2B0C0D27" w14:textId="77777777" w:rsidR="00144A13" w:rsidRPr="00144A13" w:rsidRDefault="00144A13" w:rsidP="00144A13">
            <w:pPr>
              <w:rPr>
                <w:szCs w:val="21"/>
              </w:rPr>
            </w:pPr>
            <w:r w:rsidRPr="00144A13">
              <w:rPr>
                <w:szCs w:val="21"/>
              </w:rPr>
              <w:t xml:space="preserve">        stagecode, subcode = self.check_net.wait_network_connected(timeout)</w:t>
            </w:r>
          </w:p>
          <w:p w14:paraId="086165C5" w14:textId="77777777" w:rsidR="00144A13" w:rsidRPr="00144A13" w:rsidRDefault="00144A13" w:rsidP="00144A13">
            <w:pPr>
              <w:rPr>
                <w:szCs w:val="21"/>
              </w:rPr>
            </w:pPr>
            <w:r w:rsidRPr="00144A13">
              <w:rPr>
                <w:szCs w:val="21"/>
              </w:rPr>
              <w:t xml:space="preserve">        if stagecode == 3 and subcode == 1:</w:t>
            </w:r>
          </w:p>
          <w:p w14:paraId="1B89DD75" w14:textId="1A8BEC67" w:rsidR="00144A13" w:rsidRPr="00144A13" w:rsidRDefault="00144A13" w:rsidP="00144A13">
            <w:pPr>
              <w:rPr>
                <w:szCs w:val="21"/>
              </w:rPr>
            </w:pPr>
            <w:r w:rsidRPr="00144A13">
              <w:rPr>
                <w:rFonts w:hint="eastAsia"/>
                <w:szCs w:val="21"/>
              </w:rPr>
              <w:lastRenderedPageBreak/>
              <w:t xml:space="preserve">            # </w:t>
            </w:r>
            <w:r w:rsidR="00D2493A">
              <w:rPr>
                <w:rFonts w:hint="eastAsia"/>
                <w:szCs w:val="21"/>
              </w:rPr>
              <w:t>Network</w:t>
            </w:r>
            <w:r w:rsidR="00D2493A">
              <w:rPr>
                <w:szCs w:val="21"/>
              </w:rPr>
              <w:t xml:space="preserve"> registration succeeded</w:t>
            </w:r>
          </w:p>
          <w:p w14:paraId="13018F66" w14:textId="77777777" w:rsidR="00144A13" w:rsidRPr="00144A13" w:rsidRDefault="00144A13" w:rsidP="00144A13">
            <w:pPr>
              <w:rPr>
                <w:szCs w:val="21"/>
              </w:rPr>
            </w:pPr>
            <w:r w:rsidRPr="00144A13">
              <w:rPr>
                <w:szCs w:val="21"/>
              </w:rPr>
              <w:t xml:space="preserve">            EventMesh.publish("tts_play", TTS_CONTENT.STR_CONNECT_NET_OK)</w:t>
            </w:r>
          </w:p>
          <w:p w14:paraId="3DE6F0E1" w14:textId="77777777" w:rsidR="00144A13" w:rsidRPr="00144A13" w:rsidRDefault="00144A13" w:rsidP="00144A13">
            <w:pPr>
              <w:rPr>
                <w:szCs w:val="21"/>
              </w:rPr>
            </w:pPr>
            <w:r w:rsidRPr="00144A13">
              <w:rPr>
                <w:szCs w:val="21"/>
              </w:rPr>
              <w:t xml:space="preserve">            self.log.info("module net success, run mqtt connect")</w:t>
            </w:r>
          </w:p>
          <w:p w14:paraId="5FB3C3C0" w14:textId="77777777" w:rsidR="00144A13" w:rsidRPr="00144A13" w:rsidRDefault="00144A13" w:rsidP="00144A13">
            <w:pPr>
              <w:rPr>
                <w:szCs w:val="21"/>
              </w:rPr>
            </w:pPr>
            <w:r w:rsidRPr="00144A13">
              <w:rPr>
                <w:szCs w:val="21"/>
              </w:rPr>
              <w:t xml:space="preserve">            EventMesh.publish('ota_check')</w:t>
            </w:r>
          </w:p>
          <w:p w14:paraId="0E6978B1" w14:textId="77777777" w:rsidR="00144A13" w:rsidRPr="00144A13" w:rsidRDefault="00144A13" w:rsidP="00144A13">
            <w:pPr>
              <w:rPr>
                <w:szCs w:val="21"/>
              </w:rPr>
            </w:pPr>
            <w:r w:rsidRPr="00144A13">
              <w:rPr>
                <w:szCs w:val="21"/>
              </w:rPr>
              <w:t xml:space="preserve">            EventMesh.publish('mqtt_connect')</w:t>
            </w:r>
          </w:p>
          <w:p w14:paraId="7F47CCE7" w14:textId="77777777" w:rsidR="00144A13" w:rsidRPr="00144A13" w:rsidRDefault="00144A13" w:rsidP="00144A13">
            <w:pPr>
              <w:rPr>
                <w:szCs w:val="21"/>
              </w:rPr>
            </w:pPr>
            <w:r w:rsidRPr="00144A13">
              <w:rPr>
                <w:szCs w:val="21"/>
              </w:rPr>
              <w:t xml:space="preserve">            self.net_error_audio_stop()</w:t>
            </w:r>
          </w:p>
          <w:p w14:paraId="008CB960" w14:textId="77777777" w:rsidR="00144A13" w:rsidRPr="00144A13" w:rsidRDefault="00144A13" w:rsidP="00144A13">
            <w:pPr>
              <w:rPr>
                <w:szCs w:val="21"/>
              </w:rPr>
            </w:pPr>
            <w:r w:rsidRPr="00144A13">
              <w:rPr>
                <w:szCs w:val="21"/>
              </w:rPr>
              <w:t xml:space="preserve">        else:</w:t>
            </w:r>
          </w:p>
          <w:p w14:paraId="31B04A4E" w14:textId="2007E4DF" w:rsidR="00144A13" w:rsidRPr="00144A13" w:rsidRDefault="00144A13" w:rsidP="00144A13">
            <w:pPr>
              <w:rPr>
                <w:szCs w:val="21"/>
              </w:rPr>
            </w:pPr>
            <w:r w:rsidRPr="00144A13">
              <w:rPr>
                <w:rFonts w:hint="eastAsia"/>
                <w:szCs w:val="21"/>
              </w:rPr>
              <w:t xml:space="preserve">            #</w:t>
            </w:r>
            <w:r w:rsidR="00D2493A">
              <w:rPr>
                <w:rFonts w:hint="eastAsia"/>
                <w:szCs w:val="21"/>
              </w:rPr>
              <w:t xml:space="preserve"> Network</w:t>
            </w:r>
            <w:r w:rsidR="00D2493A">
              <w:rPr>
                <w:szCs w:val="21"/>
              </w:rPr>
              <w:t xml:space="preserve"> registration failed</w:t>
            </w:r>
          </w:p>
          <w:p w14:paraId="531F4F2E" w14:textId="77777777" w:rsidR="00144A13" w:rsidRPr="00144A13" w:rsidRDefault="00144A13" w:rsidP="00144A13">
            <w:pPr>
              <w:rPr>
                <w:szCs w:val="21"/>
              </w:rPr>
            </w:pPr>
            <w:r w:rsidRPr="00144A13">
              <w:rPr>
                <w:szCs w:val="21"/>
              </w:rPr>
              <w:t xml:space="preserve">            self.__net_error_mode = 1</w:t>
            </w:r>
          </w:p>
          <w:p w14:paraId="732D6991" w14:textId="77777777" w:rsidR="00144A13" w:rsidRPr="00144A13" w:rsidRDefault="00144A13" w:rsidP="00144A13">
            <w:pPr>
              <w:rPr>
                <w:szCs w:val="21"/>
              </w:rPr>
            </w:pPr>
            <w:r w:rsidRPr="00144A13">
              <w:rPr>
                <w:szCs w:val="21"/>
              </w:rPr>
              <w:t xml:space="preserve">            self.log.error("module net fail, wait try again")</w:t>
            </w:r>
          </w:p>
          <w:p w14:paraId="3037DDB5" w14:textId="77777777" w:rsidR="00144A13" w:rsidRPr="00144A13" w:rsidRDefault="00144A13" w:rsidP="00144A13">
            <w:pPr>
              <w:rPr>
                <w:szCs w:val="21"/>
              </w:rPr>
            </w:pPr>
            <w:r w:rsidRPr="00144A13">
              <w:rPr>
                <w:szCs w:val="21"/>
              </w:rPr>
              <w:t xml:space="preserve">            EventMesh.publish("tts_play", TTS_CONTENT.SSTR_CONNECT_NET_FAILED)</w:t>
            </w:r>
          </w:p>
          <w:p w14:paraId="6A41304F" w14:textId="77777777" w:rsidR="00144A13" w:rsidRPr="00144A13" w:rsidRDefault="00144A13" w:rsidP="00144A13">
            <w:pPr>
              <w:rPr>
                <w:szCs w:val="21"/>
              </w:rPr>
            </w:pPr>
            <w:r w:rsidRPr="00144A13">
              <w:rPr>
                <w:szCs w:val="21"/>
              </w:rPr>
              <w:t xml:space="preserve">            self.net_fail_process()</w:t>
            </w:r>
          </w:p>
          <w:p w14:paraId="60EA5C14" w14:textId="76D646DA" w:rsidR="00144A13" w:rsidRDefault="00144A13" w:rsidP="00144A13">
            <w:pPr>
              <w:rPr>
                <w:szCs w:val="21"/>
              </w:rPr>
            </w:pPr>
            <w:r w:rsidRPr="00144A13">
              <w:rPr>
                <w:szCs w:val="21"/>
              </w:rPr>
              <w:t xml:space="preserve">        self.__data_call.setCallback(self.net_state_cb)</w:t>
            </w:r>
          </w:p>
        </w:tc>
      </w:tr>
    </w:tbl>
    <w:p w14:paraId="732C1B15" w14:textId="77777777" w:rsidR="006748F3" w:rsidRPr="00144A13" w:rsidRDefault="006748F3" w:rsidP="00144A13"/>
    <w:p w14:paraId="7E17EE02" w14:textId="607C88EE" w:rsidR="006748F3" w:rsidRPr="00D2493A" w:rsidRDefault="00D2493A" w:rsidP="00D2493A">
      <w:pPr>
        <w:pStyle w:val="aff6"/>
        <w:numPr>
          <w:ilvl w:val="0"/>
          <w:numId w:val="40"/>
        </w:numPr>
        <w:ind w:left="420" w:firstLineChars="0"/>
        <w:rPr>
          <w:color w:val="404040" w:themeColor="text1" w:themeTint="BF"/>
        </w:rPr>
      </w:pPr>
      <w:r w:rsidRPr="00D2493A">
        <w:rPr>
          <w:rFonts w:hint="eastAsia"/>
          <w:color w:val="404040" w:themeColor="text1" w:themeTint="BF"/>
        </w:rPr>
        <w:t>S</w:t>
      </w:r>
      <w:r w:rsidRPr="00D2493A">
        <w:rPr>
          <w:color w:val="404040" w:themeColor="text1" w:themeTint="BF"/>
        </w:rPr>
        <w:t>witch to automatic dial-up.</w:t>
      </w:r>
    </w:p>
    <w:p w14:paraId="7712CCD1" w14:textId="31CF1DA1" w:rsidR="006748F3" w:rsidRDefault="00D2493A" w:rsidP="00144A13">
      <w:pPr>
        <w:spacing w:before="100" w:beforeAutospacing="1"/>
        <w:jc w:val="center"/>
        <w:rPr>
          <w:rStyle w:val="aff5"/>
          <w:kern w:val="0"/>
          <w:lang w:val="zh-CN"/>
        </w:rPr>
      </w:pPr>
      <w:r>
        <w:rPr>
          <w:noProof/>
        </w:rPr>
        <w:drawing>
          <wp:inline distT="0" distB="0" distL="114300" distR="114300" wp14:anchorId="71B08486" wp14:editId="1BD8FD1F">
            <wp:extent cx="6180455" cy="1710690"/>
            <wp:effectExtent l="0" t="0" r="10795" b="381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3"/>
                    <a:stretch>
                      <a:fillRect/>
                    </a:stretch>
                  </pic:blipFill>
                  <pic:spPr>
                    <a:xfrm>
                      <a:off x="0" y="0"/>
                      <a:ext cx="6180455" cy="1710690"/>
                    </a:xfrm>
                    <a:prstGeom prst="rect">
                      <a:avLst/>
                    </a:prstGeom>
                    <a:noFill/>
                    <a:ln>
                      <a:noFill/>
                    </a:ln>
                  </pic:spPr>
                </pic:pic>
              </a:graphicData>
            </a:graphic>
          </wp:inline>
        </w:drawing>
      </w:r>
    </w:p>
    <w:p w14:paraId="221BA98C" w14:textId="77777777" w:rsidR="00144A13" w:rsidRPr="00144A13" w:rsidRDefault="00144A13" w:rsidP="00290BC4">
      <w:pPr>
        <w:rPr>
          <w:rStyle w:val="aff5"/>
          <w:kern w:val="0"/>
          <w:lang w:val="zh-CN"/>
        </w:rPr>
      </w:pPr>
    </w:p>
    <w:p w14:paraId="2B4CDA90" w14:textId="475B3923" w:rsidR="006748F3" w:rsidRPr="00D2493A" w:rsidRDefault="00D2493A" w:rsidP="00D2493A">
      <w:pPr>
        <w:pStyle w:val="aff6"/>
        <w:numPr>
          <w:ilvl w:val="0"/>
          <w:numId w:val="40"/>
        </w:numPr>
        <w:ind w:left="420" w:firstLineChars="0"/>
        <w:rPr>
          <w:color w:val="404040" w:themeColor="text1" w:themeTint="BF"/>
        </w:rPr>
      </w:pPr>
      <w:r>
        <w:rPr>
          <w:color w:val="404040" w:themeColor="text1" w:themeTint="BF"/>
        </w:rPr>
        <w:t xml:space="preserve">Set </w:t>
      </w:r>
      <w:r w:rsidRPr="00D2493A">
        <w:rPr>
          <w:color w:val="404040" w:themeColor="text1" w:themeTint="BF"/>
        </w:rPr>
        <w:t>APN</w:t>
      </w:r>
      <w:r>
        <w:rPr>
          <w:rFonts w:hint="eastAsia"/>
          <w:color w:val="404040" w:themeColor="text1" w:themeTint="BF"/>
        </w:rPr>
        <w:t>.</w:t>
      </w:r>
    </w:p>
    <w:p w14:paraId="3E69A027" w14:textId="6A91E7B6" w:rsidR="006748F3" w:rsidRDefault="00D2493A" w:rsidP="00290BC4">
      <w:pPr>
        <w:spacing w:before="100" w:beforeAutospacing="1"/>
        <w:jc w:val="center"/>
        <w:rPr>
          <w:rStyle w:val="aff5"/>
          <w:kern w:val="0"/>
          <w:lang w:val="zh-CN"/>
        </w:rPr>
      </w:pPr>
      <w:r>
        <w:rPr>
          <w:noProof/>
        </w:rPr>
        <w:drawing>
          <wp:inline distT="0" distB="0" distL="114300" distR="114300" wp14:anchorId="7A732075" wp14:editId="673B0689">
            <wp:extent cx="6511221" cy="981075"/>
            <wp:effectExtent l="0" t="0" r="4445"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4"/>
                    <a:stretch>
                      <a:fillRect/>
                    </a:stretch>
                  </pic:blipFill>
                  <pic:spPr>
                    <a:xfrm>
                      <a:off x="0" y="0"/>
                      <a:ext cx="6514876" cy="981626"/>
                    </a:xfrm>
                    <a:prstGeom prst="rect">
                      <a:avLst/>
                    </a:prstGeom>
                    <a:noFill/>
                    <a:ln>
                      <a:noFill/>
                    </a:ln>
                  </pic:spPr>
                </pic:pic>
              </a:graphicData>
            </a:graphic>
          </wp:inline>
        </w:drawing>
      </w:r>
    </w:p>
    <w:p w14:paraId="54629F68" w14:textId="77777777" w:rsidR="006748F3" w:rsidRPr="00290BC4" w:rsidRDefault="006748F3" w:rsidP="00290BC4"/>
    <w:p w14:paraId="668A4700" w14:textId="30E49F79" w:rsidR="006748F3" w:rsidRPr="00290BC4" w:rsidRDefault="00D2493A" w:rsidP="00D2493A">
      <w:pPr>
        <w:pStyle w:val="aff6"/>
        <w:numPr>
          <w:ilvl w:val="0"/>
          <w:numId w:val="40"/>
        </w:numPr>
        <w:ind w:left="420" w:firstLineChars="0"/>
      </w:pPr>
      <w:r w:rsidRPr="00D2493A">
        <w:rPr>
          <w:color w:val="404040" w:themeColor="text1" w:themeTint="BF"/>
        </w:rPr>
        <w:t>Handle the abnormal network status</w:t>
      </w:r>
      <w:r>
        <w:rPr>
          <w:color w:val="404040" w:themeColor="text1" w:themeTint="BF"/>
        </w:rPr>
        <w:t>.</w:t>
      </w:r>
    </w:p>
    <w:p w14:paraId="61D2AC41" w14:textId="77777777" w:rsidR="006748F3" w:rsidRPr="002866AA" w:rsidRDefault="006748F3" w:rsidP="002866AA"/>
    <w:p w14:paraId="7C8EA7DB" w14:textId="0C1285B5" w:rsidR="006748F3" w:rsidRPr="00290BC4" w:rsidRDefault="00D2493A" w:rsidP="00D2493A">
      <w:pPr>
        <w:spacing w:afterLines="50" w:after="156"/>
      </w:pPr>
      <w:r w:rsidRPr="00D2493A">
        <w:t xml:space="preserve">When the device network status changes, you can register the callback function to notify the </w:t>
      </w:r>
      <w:r>
        <w:t>APP</w:t>
      </w:r>
      <w:r w:rsidRPr="00D2493A">
        <w:t xml:space="preserve"> layer, as shown </w:t>
      </w:r>
      <w:r w:rsidR="00C57CEE">
        <w:rPr>
          <w:rFonts w:hint="eastAsia"/>
        </w:rPr>
        <w:t>below</w:t>
      </w:r>
      <w:r w:rsidRPr="00D2493A">
        <w: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144C643B" w14:textId="77777777" w:rsidTr="00141F7C">
        <w:trPr>
          <w:trHeight w:val="454"/>
          <w:tblCellSpacing w:w="20" w:type="dxa"/>
          <w:jc w:val="right"/>
        </w:trPr>
        <w:tc>
          <w:tcPr>
            <w:tcW w:w="9608" w:type="dxa"/>
            <w:shd w:val="pct15" w:color="auto" w:fill="auto"/>
            <w:vAlign w:val="center"/>
          </w:tcPr>
          <w:p w14:paraId="33C12897" w14:textId="77777777" w:rsidR="00144A13" w:rsidRPr="00144A13" w:rsidRDefault="00144A13" w:rsidP="00144A13">
            <w:pPr>
              <w:rPr>
                <w:szCs w:val="21"/>
              </w:rPr>
            </w:pPr>
            <w:r w:rsidRPr="00144A13">
              <w:rPr>
                <w:szCs w:val="21"/>
              </w:rPr>
              <w:t xml:space="preserve">    def wait_connect(self, timeout):</w:t>
            </w:r>
          </w:p>
          <w:p w14:paraId="143EE660" w14:textId="33AE0761" w:rsidR="00144A13" w:rsidRPr="00144A13" w:rsidRDefault="00144A13" w:rsidP="00144A13">
            <w:pPr>
              <w:rPr>
                <w:szCs w:val="21"/>
              </w:rPr>
            </w:pPr>
            <w:r w:rsidRPr="00144A13">
              <w:rPr>
                <w:rFonts w:hint="eastAsia"/>
                <w:szCs w:val="21"/>
              </w:rPr>
              <w:t xml:space="preserve">        """</w:t>
            </w:r>
            <w:r w:rsidR="00D2493A">
              <w:rPr>
                <w:szCs w:val="21"/>
              </w:rPr>
              <w:t xml:space="preserve"> Wait for network registration</w:t>
            </w:r>
            <w:r w:rsidR="00D2493A" w:rsidRPr="00144A13">
              <w:rPr>
                <w:rFonts w:hint="eastAsia"/>
                <w:szCs w:val="21"/>
              </w:rPr>
              <w:t xml:space="preserve"> </w:t>
            </w:r>
            <w:r w:rsidRPr="00144A13">
              <w:rPr>
                <w:rFonts w:hint="eastAsia"/>
                <w:szCs w:val="21"/>
              </w:rPr>
              <w:t>"""</w:t>
            </w:r>
          </w:p>
          <w:p w14:paraId="4C18A938" w14:textId="77777777" w:rsidR="00144A13" w:rsidRPr="00144A13" w:rsidRDefault="00144A13" w:rsidP="00144A13">
            <w:pPr>
              <w:rPr>
                <w:szCs w:val="21"/>
              </w:rPr>
            </w:pPr>
            <w:r w:rsidRPr="00144A13">
              <w:rPr>
                <w:szCs w:val="21"/>
              </w:rPr>
              <w:t xml:space="preserve">        self.log.info("wait net -----------")</w:t>
            </w:r>
          </w:p>
          <w:p w14:paraId="6920B9F5" w14:textId="77777777" w:rsidR="00144A13" w:rsidRPr="00144A13" w:rsidRDefault="00144A13" w:rsidP="00144A13">
            <w:pPr>
              <w:rPr>
                <w:szCs w:val="21"/>
              </w:rPr>
            </w:pPr>
            <w:r w:rsidRPr="00144A13">
              <w:rPr>
                <w:szCs w:val="21"/>
              </w:rPr>
              <w:t xml:space="preserve">        stagecode, subcode = self.check_net.wait_network_connected(timeout)</w:t>
            </w:r>
          </w:p>
          <w:p w14:paraId="278AEC6F" w14:textId="77777777" w:rsidR="00144A13" w:rsidRPr="00144A13" w:rsidRDefault="00144A13" w:rsidP="00144A13">
            <w:pPr>
              <w:rPr>
                <w:szCs w:val="21"/>
              </w:rPr>
            </w:pPr>
            <w:r w:rsidRPr="00144A13">
              <w:rPr>
                <w:szCs w:val="21"/>
              </w:rPr>
              <w:t xml:space="preserve">        if stagecode == 3 and subcode == 1:</w:t>
            </w:r>
          </w:p>
          <w:p w14:paraId="179D1E8A" w14:textId="304625B4" w:rsidR="00144A13" w:rsidRPr="00144A13" w:rsidRDefault="00144A13" w:rsidP="00144A13">
            <w:pPr>
              <w:rPr>
                <w:szCs w:val="21"/>
              </w:rPr>
            </w:pPr>
            <w:r w:rsidRPr="00144A13">
              <w:rPr>
                <w:rFonts w:hint="eastAsia"/>
                <w:szCs w:val="21"/>
              </w:rPr>
              <w:lastRenderedPageBreak/>
              <w:t xml:space="preserve">            # </w:t>
            </w:r>
            <w:r w:rsidR="00D2493A">
              <w:rPr>
                <w:rFonts w:hint="eastAsia"/>
                <w:szCs w:val="21"/>
              </w:rPr>
              <w:t>Network</w:t>
            </w:r>
            <w:r w:rsidR="00D2493A">
              <w:rPr>
                <w:szCs w:val="21"/>
              </w:rPr>
              <w:t xml:space="preserve"> registration succeeded</w:t>
            </w:r>
          </w:p>
          <w:p w14:paraId="01A9612A" w14:textId="77777777" w:rsidR="00144A13" w:rsidRPr="00144A13" w:rsidRDefault="00144A13" w:rsidP="00144A13">
            <w:pPr>
              <w:rPr>
                <w:szCs w:val="21"/>
              </w:rPr>
            </w:pPr>
            <w:r w:rsidRPr="00144A13">
              <w:rPr>
                <w:szCs w:val="21"/>
              </w:rPr>
              <w:t xml:space="preserve">            EventMesh.publish("tts_play", TTS_CONTENT.STR_CONNECT_NET_OK)</w:t>
            </w:r>
          </w:p>
          <w:p w14:paraId="5A01313E" w14:textId="77777777" w:rsidR="00144A13" w:rsidRPr="00144A13" w:rsidRDefault="00144A13" w:rsidP="00144A13">
            <w:pPr>
              <w:rPr>
                <w:szCs w:val="21"/>
              </w:rPr>
            </w:pPr>
            <w:r w:rsidRPr="00144A13">
              <w:rPr>
                <w:szCs w:val="21"/>
              </w:rPr>
              <w:t xml:space="preserve">            self.log.info("module net success, run mqtt connect")</w:t>
            </w:r>
          </w:p>
          <w:p w14:paraId="7ACAFF12" w14:textId="77777777" w:rsidR="00144A13" w:rsidRPr="00144A13" w:rsidRDefault="00144A13" w:rsidP="00144A13">
            <w:pPr>
              <w:rPr>
                <w:szCs w:val="21"/>
              </w:rPr>
            </w:pPr>
            <w:r w:rsidRPr="00144A13">
              <w:rPr>
                <w:szCs w:val="21"/>
              </w:rPr>
              <w:t xml:space="preserve">            EventMesh.publish('ota_check')</w:t>
            </w:r>
          </w:p>
          <w:p w14:paraId="58A86241" w14:textId="77777777" w:rsidR="00144A13" w:rsidRPr="00144A13" w:rsidRDefault="00144A13" w:rsidP="00144A13">
            <w:pPr>
              <w:rPr>
                <w:szCs w:val="21"/>
              </w:rPr>
            </w:pPr>
            <w:r w:rsidRPr="00144A13">
              <w:rPr>
                <w:szCs w:val="21"/>
              </w:rPr>
              <w:t xml:space="preserve">            EventMesh.publish('mqtt_connect')</w:t>
            </w:r>
          </w:p>
          <w:p w14:paraId="4ECE363F" w14:textId="77777777" w:rsidR="00144A13" w:rsidRPr="00144A13" w:rsidRDefault="00144A13" w:rsidP="00144A13">
            <w:pPr>
              <w:rPr>
                <w:szCs w:val="21"/>
              </w:rPr>
            </w:pPr>
            <w:r w:rsidRPr="00144A13">
              <w:rPr>
                <w:szCs w:val="21"/>
              </w:rPr>
              <w:t xml:space="preserve">            self.net_error_audio_stop()</w:t>
            </w:r>
          </w:p>
          <w:p w14:paraId="5803F889" w14:textId="77777777" w:rsidR="00144A13" w:rsidRPr="00144A13" w:rsidRDefault="00144A13" w:rsidP="00144A13">
            <w:pPr>
              <w:rPr>
                <w:szCs w:val="21"/>
              </w:rPr>
            </w:pPr>
            <w:r w:rsidRPr="00144A13">
              <w:rPr>
                <w:szCs w:val="21"/>
              </w:rPr>
              <w:t xml:space="preserve">        else:</w:t>
            </w:r>
          </w:p>
          <w:p w14:paraId="2B627DF5" w14:textId="2F4C1B10" w:rsidR="00144A13" w:rsidRPr="00144A13" w:rsidRDefault="00144A13" w:rsidP="00144A13">
            <w:pPr>
              <w:rPr>
                <w:szCs w:val="21"/>
              </w:rPr>
            </w:pPr>
            <w:r w:rsidRPr="00144A13">
              <w:rPr>
                <w:rFonts w:hint="eastAsia"/>
                <w:szCs w:val="21"/>
              </w:rPr>
              <w:t xml:space="preserve">            # </w:t>
            </w:r>
            <w:r w:rsidR="00D2493A">
              <w:rPr>
                <w:rFonts w:hint="eastAsia"/>
                <w:szCs w:val="21"/>
              </w:rPr>
              <w:t>Network</w:t>
            </w:r>
            <w:r w:rsidR="00D2493A">
              <w:rPr>
                <w:szCs w:val="21"/>
              </w:rPr>
              <w:t xml:space="preserve"> registration failed</w:t>
            </w:r>
          </w:p>
          <w:p w14:paraId="7C86DFD7" w14:textId="77777777" w:rsidR="00144A13" w:rsidRPr="00144A13" w:rsidRDefault="00144A13" w:rsidP="00144A13">
            <w:pPr>
              <w:rPr>
                <w:szCs w:val="21"/>
              </w:rPr>
            </w:pPr>
            <w:r w:rsidRPr="00144A13">
              <w:rPr>
                <w:szCs w:val="21"/>
              </w:rPr>
              <w:t xml:space="preserve">            self.__net_error_mode = 1</w:t>
            </w:r>
          </w:p>
          <w:p w14:paraId="5D463204" w14:textId="77777777" w:rsidR="00144A13" w:rsidRPr="00144A13" w:rsidRDefault="00144A13" w:rsidP="00144A13">
            <w:pPr>
              <w:rPr>
                <w:szCs w:val="21"/>
              </w:rPr>
            </w:pPr>
            <w:r w:rsidRPr="00144A13">
              <w:rPr>
                <w:szCs w:val="21"/>
              </w:rPr>
              <w:t xml:space="preserve">            self.log.error("module net fail, wait try again")</w:t>
            </w:r>
          </w:p>
          <w:p w14:paraId="68F9A77B" w14:textId="77777777" w:rsidR="00144A13" w:rsidRPr="00144A13" w:rsidRDefault="00144A13" w:rsidP="00144A13">
            <w:pPr>
              <w:rPr>
                <w:szCs w:val="21"/>
              </w:rPr>
            </w:pPr>
            <w:r w:rsidRPr="00144A13">
              <w:rPr>
                <w:szCs w:val="21"/>
              </w:rPr>
              <w:t xml:space="preserve">            EventMesh.publish("tts_play", TTS_CONTENT.SSTR_CONNECT_NET_FAILED)</w:t>
            </w:r>
          </w:p>
          <w:p w14:paraId="4C9B0654" w14:textId="77777777" w:rsidR="00144A13" w:rsidRPr="00144A13" w:rsidRDefault="00144A13" w:rsidP="00144A13">
            <w:pPr>
              <w:rPr>
                <w:szCs w:val="21"/>
              </w:rPr>
            </w:pPr>
            <w:r w:rsidRPr="00144A13">
              <w:rPr>
                <w:szCs w:val="21"/>
              </w:rPr>
              <w:t xml:space="preserve">            self.net_fail_process()</w:t>
            </w:r>
          </w:p>
          <w:p w14:paraId="50BA4095" w14:textId="724EACE3" w:rsidR="006748F3" w:rsidRDefault="00144A13" w:rsidP="00144A13">
            <w:pPr>
              <w:rPr>
                <w:szCs w:val="21"/>
              </w:rPr>
            </w:pPr>
            <w:r w:rsidRPr="00144A13">
              <w:rPr>
                <w:szCs w:val="21"/>
              </w:rPr>
              <w:t xml:space="preserve">        self.__data_call.setCallback(self.net_state_cb)</w:t>
            </w:r>
          </w:p>
        </w:tc>
      </w:tr>
    </w:tbl>
    <w:p w14:paraId="174D36CF" w14:textId="50F93E43" w:rsidR="006748F3" w:rsidRPr="00290BC4" w:rsidRDefault="006748F3" w:rsidP="00290BC4">
      <w:pPr>
        <w:spacing w:before="100" w:beforeAutospacing="1"/>
        <w:jc w:val="center"/>
        <w:rPr>
          <w:rStyle w:val="aff5"/>
          <w:kern w:val="0"/>
        </w:rPr>
      </w:pP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2EA791B1" w14:textId="77777777" w:rsidTr="00141F7C">
        <w:trPr>
          <w:trHeight w:val="454"/>
          <w:tblCellSpacing w:w="20" w:type="dxa"/>
          <w:jc w:val="right"/>
        </w:trPr>
        <w:tc>
          <w:tcPr>
            <w:tcW w:w="9608" w:type="dxa"/>
            <w:shd w:val="pct15" w:color="auto" w:fill="auto"/>
            <w:vAlign w:val="center"/>
          </w:tcPr>
          <w:p w14:paraId="40E41BF8" w14:textId="159CE846" w:rsidR="00144A13" w:rsidRDefault="00144A13" w:rsidP="00144A13">
            <w:r>
              <w:t xml:space="preserve">    def net_state_cb(self, args):</w:t>
            </w:r>
          </w:p>
          <w:p w14:paraId="0A11C4C6" w14:textId="21355665" w:rsidR="00144A13" w:rsidRDefault="00144A13" w:rsidP="00144A13">
            <w:r>
              <w:rPr>
                <w:rFonts w:hint="eastAsia"/>
              </w:rPr>
              <w:t xml:space="preserve">        """</w:t>
            </w:r>
            <w:r w:rsidR="00D2493A">
              <w:t>T</w:t>
            </w:r>
            <w:r w:rsidR="00D2493A" w:rsidRPr="00D2493A">
              <w:t>he callback function is triggered</w:t>
            </w:r>
            <w:r w:rsidR="00D2493A">
              <w:rPr>
                <w:rFonts w:hint="eastAsia"/>
              </w:rPr>
              <w:t xml:space="preserve"> </w:t>
            </w:r>
            <w:r w:rsidR="00D2493A">
              <w:t xml:space="preserve">when </w:t>
            </w:r>
            <w:r w:rsidR="00D2493A" w:rsidRPr="00D2493A">
              <w:t>the network status changes</w:t>
            </w:r>
            <w:r>
              <w:rPr>
                <w:rFonts w:hint="eastAsia"/>
              </w:rPr>
              <w:t>"""</w:t>
            </w:r>
          </w:p>
          <w:p w14:paraId="66B6A4F0" w14:textId="77777777" w:rsidR="00144A13" w:rsidRDefault="00144A13" w:rsidP="00144A13">
            <w:r>
              <w:t xml:space="preserve">        nw_sta = args[1]</w:t>
            </w:r>
          </w:p>
          <w:p w14:paraId="07E27032" w14:textId="77777777" w:rsidR="00144A13" w:rsidRDefault="00144A13" w:rsidP="00144A13">
            <w:r>
              <w:t xml:space="preserve">        if nw_sta == 1:</w:t>
            </w:r>
          </w:p>
          <w:p w14:paraId="14F6DBF3" w14:textId="77777777" w:rsidR="00144A13" w:rsidRDefault="00144A13" w:rsidP="00144A13">
            <w:r>
              <w:t xml:space="preserve">            EventMesh.publish("tts_play", TTS_CONTENT.STR_CONNECT_NET_OK)</w:t>
            </w:r>
          </w:p>
          <w:p w14:paraId="5D60AC14" w14:textId="77777777" w:rsidR="00144A13" w:rsidRDefault="00144A13" w:rsidP="00144A13">
            <w:r>
              <w:t xml:space="preserve">            self.log.info("network connected!")</w:t>
            </w:r>
          </w:p>
          <w:p w14:paraId="60B65AF3" w14:textId="77777777" w:rsidR="00144A13" w:rsidRDefault="00144A13" w:rsidP="00144A13">
            <w:r>
              <w:t xml:space="preserve">            self.net_error_audio_stop()</w:t>
            </w:r>
          </w:p>
          <w:p w14:paraId="4ECBF464" w14:textId="77777777" w:rsidR="00144A13" w:rsidRDefault="00144A13" w:rsidP="00144A13">
            <w:r>
              <w:t xml:space="preserve">        else:</w:t>
            </w:r>
          </w:p>
          <w:p w14:paraId="016B918D" w14:textId="77777777" w:rsidR="00144A13" w:rsidRDefault="00144A13" w:rsidP="00144A13">
            <w:r>
              <w:t xml:space="preserve">            self.net_error_audio_start()</w:t>
            </w:r>
          </w:p>
          <w:p w14:paraId="16BB6CF2" w14:textId="77777777" w:rsidR="00144A13" w:rsidRDefault="00144A13" w:rsidP="00144A13">
            <w:r>
              <w:t xml:space="preserve">            EventMesh.publish("tts_play", TTS_CONTENT.SSTR_CONNECT_NET_FAILED)</w:t>
            </w:r>
          </w:p>
          <w:p w14:paraId="3905CD73" w14:textId="3F8773A9" w:rsidR="006748F3" w:rsidRDefault="00144A13" w:rsidP="00144A13">
            <w:pPr>
              <w:rPr>
                <w:szCs w:val="21"/>
              </w:rPr>
            </w:pPr>
            <w:r>
              <w:t xml:space="preserve">            self.log.info("network not connected!")</w:t>
            </w:r>
          </w:p>
        </w:tc>
      </w:tr>
    </w:tbl>
    <w:p w14:paraId="6D8CEFC4" w14:textId="77777777" w:rsidR="006748F3" w:rsidRPr="00290BC4" w:rsidRDefault="006748F3" w:rsidP="00290BC4"/>
    <w:p w14:paraId="5D6445B8" w14:textId="22E9F273" w:rsidR="007671DC" w:rsidRDefault="00D2493A" w:rsidP="00290BC4">
      <w:r w:rsidRPr="00D2493A">
        <w:t>The following is an example of reconnecting the network when the network status is abnormal:</w:t>
      </w:r>
    </w:p>
    <w:p w14:paraId="0406DCB4" w14:textId="77777777" w:rsidR="00D2493A" w:rsidRPr="007671DC" w:rsidRDefault="00D2493A" w:rsidP="00290BC4"/>
    <w:p w14:paraId="496676C6" w14:textId="569BC966" w:rsidR="00D2493A" w:rsidRPr="00D2493A" w:rsidRDefault="00D2493A" w:rsidP="00D2493A">
      <w:pPr>
        <w:spacing w:afterLines="50" w:after="156"/>
        <w:rPr>
          <w:rStyle w:val="aff5"/>
          <w:kern w:val="0"/>
        </w:rPr>
      </w:pPr>
      <w:r w:rsidRPr="00D2493A">
        <w:rPr>
          <w:rStyle w:val="aff5"/>
          <w:kern w:val="0"/>
        </w:rPr>
        <w:t>If the network is abnormal, cfun</w:t>
      </w:r>
      <w:r>
        <w:rPr>
          <w:rStyle w:val="aff5"/>
          <w:kern w:val="0"/>
        </w:rPr>
        <w:t xml:space="preserve"> is used</w:t>
      </w:r>
      <w:r w:rsidRPr="00D2493A">
        <w:rPr>
          <w:rStyle w:val="aff5"/>
          <w:kern w:val="0"/>
        </w:rPr>
        <w:t xml:space="preserve"> to </w:t>
      </w:r>
      <w:r>
        <w:rPr>
          <w:rStyle w:val="aff5"/>
          <w:kern w:val="0"/>
        </w:rPr>
        <w:t>disable</w:t>
      </w:r>
      <w:r w:rsidRPr="00D2493A">
        <w:rPr>
          <w:rStyle w:val="aff5"/>
          <w:kern w:val="0"/>
        </w:rPr>
        <w:t xml:space="preserve"> the network and then enable the network</w:t>
      </w:r>
      <w:r w:rsidR="00C57CEE">
        <w:rPr>
          <w:rStyle w:val="aff5"/>
          <w:kern w:val="0"/>
        </w:rPr>
        <w:t>, and then</w:t>
      </w:r>
      <w:r w:rsidRPr="00D2493A">
        <w:rPr>
          <w:rStyle w:val="aff5"/>
          <w:kern w:val="0"/>
        </w:rPr>
        <w:t xml:space="preserve"> re</w:t>
      </w:r>
      <w:r>
        <w:rPr>
          <w:rStyle w:val="aff5"/>
          <w:kern w:val="0"/>
        </w:rPr>
        <w:t xml:space="preserve">gister </w:t>
      </w:r>
      <w:r w:rsidRPr="00D2493A">
        <w:rPr>
          <w:rStyle w:val="aff5"/>
          <w:kern w:val="0"/>
        </w:rPr>
        <w:t>the network</w:t>
      </w:r>
      <w:r>
        <w:rPr>
          <w:rStyle w:val="aff5"/>
          <w:kern w:val="0"/>
        </w:rPr>
        <w:t xml:space="preserve"> again</w:t>
      </w:r>
      <w:r w:rsidRPr="00D2493A">
        <w:rPr>
          <w:rStyle w:val="aff5"/>
          <w:kern w:val="0"/>
        </w:rPr>
        <w:t xml:space="preserve">. If the network </w:t>
      </w:r>
      <w:r>
        <w:rPr>
          <w:rStyle w:val="aff5"/>
          <w:kern w:val="0"/>
        </w:rPr>
        <w:t xml:space="preserve">registration </w:t>
      </w:r>
      <w:r w:rsidRPr="00D2493A">
        <w:rPr>
          <w:rStyle w:val="aff5"/>
          <w:kern w:val="0"/>
        </w:rPr>
        <w:t>through cfun fails, the module will automatically re</w:t>
      </w:r>
      <w:r w:rsidR="00C57CEE">
        <w:rPr>
          <w:rStyle w:val="aff5"/>
          <w:kern w:val="0"/>
        </w:rPr>
        <w:t>boot</w:t>
      </w:r>
      <w:r w:rsidRPr="00D2493A">
        <w:rPr>
          <w:rStyle w:val="aff5"/>
          <w:kern w:val="0"/>
        </w:rPr>
        <w:t xml:space="preserve">. To limit the number of reconnection attempts, </w:t>
      </w:r>
      <w:r>
        <w:rPr>
          <w:rStyle w:val="aff5"/>
          <w:kern w:val="0"/>
        </w:rPr>
        <w:t xml:space="preserve">you can </w:t>
      </w:r>
      <w:r w:rsidRPr="00D2493A">
        <w:rPr>
          <w:rStyle w:val="aff5"/>
          <w:kern w:val="0"/>
        </w:rPr>
        <w:t xml:space="preserve">set a value in the </w:t>
      </w:r>
      <w:r>
        <w:rPr>
          <w:rStyle w:val="aff5"/>
          <w:kern w:val="0"/>
        </w:rPr>
        <w:t>profile</w:t>
      </w:r>
      <w:r w:rsidRPr="00D2493A">
        <w:rPr>
          <w:rStyle w:val="aff5"/>
          <w:kern w:val="0"/>
        </w:rPr>
        <w: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2B0B8013" w14:textId="77777777" w:rsidTr="00141F7C">
        <w:trPr>
          <w:trHeight w:val="454"/>
          <w:tblCellSpacing w:w="20" w:type="dxa"/>
          <w:jc w:val="right"/>
        </w:trPr>
        <w:tc>
          <w:tcPr>
            <w:tcW w:w="9608" w:type="dxa"/>
            <w:shd w:val="pct15" w:color="auto" w:fill="auto"/>
            <w:vAlign w:val="center"/>
          </w:tcPr>
          <w:p w14:paraId="5A1226DD" w14:textId="77777777" w:rsidR="007671DC" w:rsidRPr="007671DC" w:rsidRDefault="007671DC" w:rsidP="007671DC">
            <w:pPr>
              <w:rPr>
                <w:szCs w:val="21"/>
              </w:rPr>
            </w:pPr>
            <w:r w:rsidRPr="007671DC">
              <w:rPr>
                <w:szCs w:val="21"/>
              </w:rPr>
              <w:t xml:space="preserve">    def net_fail_process(self):</w:t>
            </w:r>
          </w:p>
          <w:p w14:paraId="0569CF7E" w14:textId="35D8B676" w:rsidR="007671DC" w:rsidRPr="007671DC" w:rsidRDefault="007671DC" w:rsidP="007671DC">
            <w:pPr>
              <w:rPr>
                <w:szCs w:val="21"/>
              </w:rPr>
            </w:pPr>
            <w:r w:rsidRPr="007671DC">
              <w:rPr>
                <w:rFonts w:hint="eastAsia"/>
                <w:szCs w:val="21"/>
              </w:rPr>
              <w:t xml:space="preserve">        # </w:t>
            </w:r>
            <w:r w:rsidR="00D2493A" w:rsidRPr="00D2493A">
              <w:rPr>
                <w:szCs w:val="21"/>
              </w:rPr>
              <w:t xml:space="preserve">If network </w:t>
            </w:r>
            <w:r w:rsidR="00D2493A">
              <w:rPr>
                <w:szCs w:val="21"/>
              </w:rPr>
              <w:t>registration</w:t>
            </w:r>
            <w:r w:rsidR="00D2493A" w:rsidRPr="00D2493A">
              <w:rPr>
                <w:szCs w:val="21"/>
              </w:rPr>
              <w:t xml:space="preserve"> fails, try </w:t>
            </w:r>
            <w:r w:rsidR="00D2493A">
              <w:rPr>
                <w:szCs w:val="21"/>
              </w:rPr>
              <w:t>c</w:t>
            </w:r>
            <w:r w:rsidR="00D2493A" w:rsidRPr="00D2493A">
              <w:rPr>
                <w:szCs w:val="21"/>
              </w:rPr>
              <w:t xml:space="preserve">fun and </w:t>
            </w:r>
            <w:r w:rsidR="00D2493A">
              <w:rPr>
                <w:szCs w:val="21"/>
              </w:rPr>
              <w:t>register</w:t>
            </w:r>
            <w:r w:rsidR="00D2493A" w:rsidRPr="00D2493A">
              <w:rPr>
                <w:szCs w:val="21"/>
              </w:rPr>
              <w:t xml:space="preserve"> the network again. If</w:t>
            </w:r>
            <w:r w:rsidR="001B56D5" w:rsidRPr="00D2493A">
              <w:rPr>
                <w:kern w:val="0"/>
              </w:rPr>
              <w:t xml:space="preserve"> </w:t>
            </w:r>
            <w:r w:rsidR="001B56D5" w:rsidRPr="00D2493A">
              <w:rPr>
                <w:rStyle w:val="aff5"/>
                <w:kern w:val="0"/>
              </w:rPr>
              <w:t xml:space="preserve">network </w:t>
            </w:r>
            <w:r w:rsidR="001B56D5">
              <w:rPr>
                <w:rStyle w:val="aff5"/>
                <w:kern w:val="0"/>
              </w:rPr>
              <w:t xml:space="preserve">registration </w:t>
            </w:r>
            <w:r w:rsidR="001B56D5">
              <w:rPr>
                <w:rStyle w:val="aff5"/>
                <w:kern w:val="0"/>
              </w:rPr>
              <w:tab/>
            </w:r>
            <w:r w:rsidR="001B56D5">
              <w:rPr>
                <w:rStyle w:val="aff5"/>
                <w:kern w:val="0"/>
              </w:rPr>
              <w:tab/>
              <w:t xml:space="preserve">  </w:t>
            </w:r>
            <w:r w:rsidR="001B56D5" w:rsidRPr="00D2493A">
              <w:rPr>
                <w:rStyle w:val="aff5"/>
                <w:kern w:val="0"/>
              </w:rPr>
              <w:t>through cfun</w:t>
            </w:r>
            <w:r w:rsidR="001B56D5" w:rsidRPr="00D2493A">
              <w:rPr>
                <w:szCs w:val="21"/>
              </w:rPr>
              <w:t xml:space="preserve"> </w:t>
            </w:r>
            <w:r w:rsidR="00D2493A" w:rsidRPr="00D2493A">
              <w:rPr>
                <w:szCs w:val="21"/>
              </w:rPr>
              <w:t>fails, the module re</w:t>
            </w:r>
            <w:r w:rsidR="00C57CEE">
              <w:rPr>
                <w:szCs w:val="21"/>
              </w:rPr>
              <w:t>boot</w:t>
            </w:r>
            <w:r w:rsidR="00D2493A" w:rsidRPr="00D2493A">
              <w:rPr>
                <w:szCs w:val="21"/>
              </w:rPr>
              <w:t>s</w:t>
            </w:r>
            <w:r w:rsidR="00C57CEE">
              <w:rPr>
                <w:szCs w:val="21"/>
              </w:rPr>
              <w:t>.</w:t>
            </w:r>
          </w:p>
          <w:p w14:paraId="4749DB22" w14:textId="77777777" w:rsidR="007671DC" w:rsidRPr="007671DC" w:rsidRDefault="007671DC" w:rsidP="007671DC">
            <w:pPr>
              <w:rPr>
                <w:szCs w:val="21"/>
              </w:rPr>
            </w:pPr>
            <w:r w:rsidRPr="007671DC">
              <w:rPr>
                <w:szCs w:val="21"/>
              </w:rPr>
              <w:t xml:space="preserve">        state = net.setModemFun(0)</w:t>
            </w:r>
          </w:p>
          <w:p w14:paraId="77687054" w14:textId="77777777" w:rsidR="007671DC" w:rsidRPr="007671DC" w:rsidRDefault="007671DC" w:rsidP="007671DC">
            <w:pPr>
              <w:rPr>
                <w:szCs w:val="21"/>
              </w:rPr>
            </w:pPr>
            <w:r w:rsidRPr="007671DC">
              <w:rPr>
                <w:szCs w:val="21"/>
              </w:rPr>
              <w:t xml:space="preserve">        if state == -1:</w:t>
            </w:r>
          </w:p>
          <w:p w14:paraId="7CAA4391" w14:textId="77777777" w:rsidR="007671DC" w:rsidRPr="007671DC" w:rsidRDefault="007671DC" w:rsidP="007671DC">
            <w:pPr>
              <w:rPr>
                <w:szCs w:val="21"/>
              </w:rPr>
            </w:pPr>
            <w:r w:rsidRPr="007671DC">
              <w:rPr>
                <w:szCs w:val="21"/>
              </w:rPr>
              <w:t xml:space="preserve">            self.log.error("cfun net mode error, device will restart.")</w:t>
            </w:r>
          </w:p>
          <w:p w14:paraId="2AEF1806" w14:textId="77777777" w:rsidR="007671DC" w:rsidRPr="007671DC" w:rsidRDefault="007671DC" w:rsidP="007671DC">
            <w:pPr>
              <w:rPr>
                <w:szCs w:val="21"/>
              </w:rPr>
            </w:pPr>
            <w:r w:rsidRPr="007671DC">
              <w:rPr>
                <w:szCs w:val="21"/>
              </w:rPr>
              <w:t xml:space="preserve">            utime.sleep(5)</w:t>
            </w:r>
          </w:p>
          <w:p w14:paraId="31796BE2" w14:textId="77777777" w:rsidR="007671DC" w:rsidRPr="007671DC" w:rsidRDefault="007671DC" w:rsidP="007671DC">
            <w:pPr>
              <w:rPr>
                <w:szCs w:val="21"/>
              </w:rPr>
            </w:pPr>
            <w:r w:rsidRPr="007671DC">
              <w:rPr>
                <w:szCs w:val="21"/>
              </w:rPr>
              <w:t xml:space="preserve">            # Power.powerRestart()</w:t>
            </w:r>
          </w:p>
          <w:p w14:paraId="1A2C7E71" w14:textId="77777777" w:rsidR="007671DC" w:rsidRPr="007671DC" w:rsidRDefault="007671DC" w:rsidP="007671DC">
            <w:pPr>
              <w:rPr>
                <w:szCs w:val="21"/>
              </w:rPr>
            </w:pPr>
            <w:r w:rsidRPr="007671DC">
              <w:rPr>
                <w:szCs w:val="21"/>
              </w:rPr>
              <w:t xml:space="preserve">        state = net.setModemFun(1)</w:t>
            </w:r>
          </w:p>
          <w:p w14:paraId="37FB7783" w14:textId="77777777" w:rsidR="007671DC" w:rsidRPr="007671DC" w:rsidRDefault="007671DC" w:rsidP="007671DC">
            <w:pPr>
              <w:rPr>
                <w:szCs w:val="21"/>
              </w:rPr>
            </w:pPr>
            <w:r w:rsidRPr="007671DC">
              <w:rPr>
                <w:szCs w:val="21"/>
              </w:rPr>
              <w:t xml:space="preserve">        if state == -1:</w:t>
            </w:r>
          </w:p>
          <w:p w14:paraId="4524BADA" w14:textId="77777777" w:rsidR="007671DC" w:rsidRPr="007671DC" w:rsidRDefault="007671DC" w:rsidP="007671DC">
            <w:pPr>
              <w:rPr>
                <w:szCs w:val="21"/>
              </w:rPr>
            </w:pPr>
            <w:r w:rsidRPr="007671DC">
              <w:rPr>
                <w:szCs w:val="21"/>
              </w:rPr>
              <w:t xml:space="preserve">            self.log.error("cfun net mode error, device will restart.")</w:t>
            </w:r>
          </w:p>
          <w:p w14:paraId="2D210401" w14:textId="77777777" w:rsidR="007671DC" w:rsidRPr="007671DC" w:rsidRDefault="007671DC" w:rsidP="007671DC">
            <w:pPr>
              <w:rPr>
                <w:szCs w:val="21"/>
              </w:rPr>
            </w:pPr>
            <w:r w:rsidRPr="007671DC">
              <w:rPr>
                <w:szCs w:val="21"/>
              </w:rPr>
              <w:t xml:space="preserve">            utime.sleep(5)</w:t>
            </w:r>
          </w:p>
          <w:p w14:paraId="66A366CA" w14:textId="77777777" w:rsidR="007671DC" w:rsidRPr="007671DC" w:rsidRDefault="007671DC" w:rsidP="007671DC">
            <w:pPr>
              <w:rPr>
                <w:szCs w:val="21"/>
              </w:rPr>
            </w:pPr>
            <w:r w:rsidRPr="007671DC">
              <w:rPr>
                <w:szCs w:val="21"/>
              </w:rPr>
              <w:lastRenderedPageBreak/>
              <w:t xml:space="preserve">            # Power.powerRestart()</w:t>
            </w:r>
          </w:p>
          <w:p w14:paraId="25AB37B7" w14:textId="77777777" w:rsidR="007671DC" w:rsidRPr="007671DC" w:rsidRDefault="007671DC" w:rsidP="007671DC">
            <w:pPr>
              <w:rPr>
                <w:szCs w:val="21"/>
              </w:rPr>
            </w:pPr>
            <w:r w:rsidRPr="007671DC">
              <w:rPr>
                <w:szCs w:val="21"/>
              </w:rPr>
              <w:t xml:space="preserve">        self.log.info("cfun net mode success, note the net again")</w:t>
            </w:r>
          </w:p>
          <w:p w14:paraId="2099101A" w14:textId="34852346" w:rsidR="006748F3" w:rsidRDefault="007671DC" w:rsidP="007671DC">
            <w:pPr>
              <w:rPr>
                <w:szCs w:val="21"/>
              </w:rPr>
            </w:pPr>
            <w:r w:rsidRPr="007671DC">
              <w:rPr>
                <w:szCs w:val="21"/>
              </w:rPr>
              <w:t xml:space="preserve">        self.wait_connect(30)</w:t>
            </w:r>
          </w:p>
        </w:tc>
      </w:tr>
    </w:tbl>
    <w:p w14:paraId="1CFF7704" w14:textId="77777777" w:rsidR="006748F3" w:rsidRPr="00290BC4" w:rsidRDefault="006748F3" w:rsidP="007671DC"/>
    <w:p w14:paraId="0F85A022" w14:textId="03BB9D87" w:rsidR="006748F3" w:rsidRDefault="00000000">
      <w:pPr>
        <w:pStyle w:val="QL-2"/>
      </w:pPr>
      <w:bookmarkStart w:id="62" w:name="_Toc120203543"/>
      <w:bookmarkStart w:id="63" w:name="_Toc128418596"/>
      <w:r>
        <w:t>DeviceInfoManager</w:t>
      </w:r>
      <w:bookmarkEnd w:id="62"/>
      <w:bookmarkEnd w:id="63"/>
    </w:p>
    <w:p w14:paraId="506E04BE" w14:textId="548E3314" w:rsidR="006748F3" w:rsidRPr="00290BC4" w:rsidRDefault="006748F3" w:rsidP="00290BC4"/>
    <w:p w14:paraId="1E604E86" w14:textId="77777777" w:rsidR="001B56D5" w:rsidRPr="00290BC4" w:rsidRDefault="001B56D5" w:rsidP="001B56D5">
      <w:pPr>
        <w:pStyle w:val="aff6"/>
        <w:numPr>
          <w:ilvl w:val="0"/>
          <w:numId w:val="37"/>
        </w:numPr>
        <w:spacing w:afterLines="50" w:after="156"/>
        <w:ind w:left="420" w:firstLineChars="0"/>
        <w:rPr>
          <w:b/>
          <w:bCs/>
        </w:rPr>
      </w:pPr>
      <w:r>
        <w:rPr>
          <w:rFonts w:hint="eastAsia"/>
          <w:b/>
          <w:bCs/>
        </w:rPr>
        <w:t>F</w:t>
      </w:r>
      <w:r>
        <w:rPr>
          <w:b/>
          <w:bCs/>
        </w:rPr>
        <w:t>unction description</w:t>
      </w:r>
    </w:p>
    <w:p w14:paraId="086C0C52" w14:textId="6E108EED" w:rsidR="001B56D5" w:rsidRDefault="001B56D5" w:rsidP="001B56D5">
      <w:pPr>
        <w:rPr>
          <w:sz w:val="22"/>
          <w:szCs w:val="22"/>
        </w:rPr>
      </w:pPr>
      <w:r w:rsidRPr="001B56D5">
        <w:rPr>
          <w:sz w:val="22"/>
          <w:szCs w:val="22"/>
        </w:rPr>
        <w:t>Obtain basic device information, such as the IMEI of the device and the ICCID of the SIM card.</w:t>
      </w:r>
    </w:p>
    <w:p w14:paraId="0C47FF54" w14:textId="16FFADB4" w:rsidR="001B56D5" w:rsidRDefault="001B56D5" w:rsidP="001B56D5">
      <w:pPr>
        <w:rPr>
          <w:sz w:val="22"/>
          <w:szCs w:val="22"/>
        </w:rPr>
      </w:pPr>
    </w:p>
    <w:p w14:paraId="03F0F450" w14:textId="77777777" w:rsidR="001B56D5" w:rsidRPr="00290BC4" w:rsidRDefault="001B56D5" w:rsidP="001B56D5">
      <w:pPr>
        <w:pStyle w:val="aff6"/>
        <w:numPr>
          <w:ilvl w:val="0"/>
          <w:numId w:val="37"/>
        </w:numPr>
        <w:spacing w:afterLines="50" w:after="156"/>
        <w:ind w:left="420" w:firstLineChars="0"/>
        <w:rPr>
          <w:b/>
          <w:bCs/>
        </w:rPr>
      </w:pPr>
      <w:r w:rsidRPr="0080582A">
        <w:rPr>
          <w:b/>
          <w:bCs/>
        </w:rPr>
        <w:t>Principle</w:t>
      </w:r>
    </w:p>
    <w:p w14:paraId="11140173" w14:textId="3AD2C579" w:rsidR="006748F3" w:rsidRPr="007671DC" w:rsidRDefault="001B56D5" w:rsidP="001B56D5">
      <w:pPr>
        <w:pStyle w:val="aff6"/>
        <w:numPr>
          <w:ilvl w:val="0"/>
          <w:numId w:val="42"/>
        </w:numPr>
        <w:spacing w:afterLines="50" w:after="156"/>
        <w:ind w:left="420" w:firstLineChars="0"/>
      </w:pPr>
      <w:r w:rsidRPr="001B56D5">
        <w:rPr>
          <w:color w:val="404040" w:themeColor="text1" w:themeTint="BF"/>
        </w:rPr>
        <w:t>After</w:t>
      </w:r>
      <w:r>
        <w:rPr>
          <w:color w:val="404040" w:themeColor="text1" w:themeTint="BF"/>
        </w:rPr>
        <w:t xml:space="preserve"> the</w:t>
      </w:r>
      <w:r w:rsidRPr="001B56D5">
        <w:rPr>
          <w:color w:val="404040" w:themeColor="text1" w:themeTint="BF"/>
        </w:rPr>
        <w:t xml:space="preserve"> class</w:t>
      </w:r>
      <w:r>
        <w:rPr>
          <w:color w:val="404040" w:themeColor="text1" w:themeTint="BF"/>
        </w:rPr>
        <w:t xml:space="preserve"> method is</w:t>
      </w:r>
      <w:r w:rsidRPr="001B56D5">
        <w:rPr>
          <w:color w:val="404040" w:themeColor="text1" w:themeTint="BF"/>
        </w:rPr>
        <w:t xml:space="preserve"> initialized, the functions that obtain device information are registered as events through EventMesh. </w:t>
      </w:r>
      <w:r>
        <w:rPr>
          <w:color w:val="404040" w:themeColor="text1" w:themeTint="BF"/>
        </w:rPr>
        <w:t>You</w:t>
      </w:r>
      <w:r w:rsidRPr="001B56D5">
        <w:rPr>
          <w:color w:val="404040" w:themeColor="text1" w:themeTint="BF"/>
        </w:rPr>
        <w:t xml:space="preserve"> can directly use these functions by publishing events.</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7C9059EA" w14:textId="77777777" w:rsidTr="00141F7C">
        <w:trPr>
          <w:trHeight w:val="454"/>
          <w:tblCellSpacing w:w="20" w:type="dxa"/>
          <w:jc w:val="right"/>
        </w:trPr>
        <w:tc>
          <w:tcPr>
            <w:tcW w:w="9608" w:type="dxa"/>
            <w:shd w:val="pct15" w:color="auto" w:fill="auto"/>
            <w:vAlign w:val="center"/>
          </w:tcPr>
          <w:p w14:paraId="1399B1D5" w14:textId="77777777" w:rsidR="007671DC" w:rsidRPr="007671DC" w:rsidRDefault="007671DC" w:rsidP="007671DC">
            <w:pPr>
              <w:rPr>
                <w:szCs w:val="21"/>
              </w:rPr>
            </w:pPr>
            <w:r w:rsidRPr="007671DC">
              <w:rPr>
                <w:szCs w:val="21"/>
              </w:rPr>
              <w:t xml:space="preserve">    def post_processor_after_instantiation(self):</w:t>
            </w:r>
          </w:p>
          <w:p w14:paraId="0A47F79F" w14:textId="04135F99" w:rsidR="007671DC" w:rsidRPr="007671DC" w:rsidRDefault="007671DC" w:rsidP="007671DC">
            <w:pPr>
              <w:rPr>
                <w:szCs w:val="21"/>
              </w:rPr>
            </w:pPr>
            <w:r w:rsidRPr="007671DC">
              <w:rPr>
                <w:rFonts w:hint="eastAsia"/>
                <w:szCs w:val="21"/>
              </w:rPr>
              <w:t xml:space="preserve">        # </w:t>
            </w:r>
            <w:r w:rsidR="001B56D5">
              <w:rPr>
                <w:rFonts w:hint="eastAsia"/>
                <w:szCs w:val="21"/>
              </w:rPr>
              <w:t>R</w:t>
            </w:r>
            <w:r w:rsidR="001B56D5">
              <w:rPr>
                <w:szCs w:val="21"/>
              </w:rPr>
              <w:t>egister events</w:t>
            </w:r>
          </w:p>
          <w:p w14:paraId="05F34DEE" w14:textId="77777777" w:rsidR="007671DC" w:rsidRPr="007671DC" w:rsidRDefault="007671DC" w:rsidP="007671DC">
            <w:pPr>
              <w:rPr>
                <w:szCs w:val="21"/>
              </w:rPr>
            </w:pPr>
            <w:r w:rsidRPr="007671DC">
              <w:rPr>
                <w:szCs w:val="21"/>
              </w:rPr>
              <w:t xml:space="preserve">        EventMesh.subscribe("get_sim_iccid", self.get_iccid)</w:t>
            </w:r>
          </w:p>
          <w:p w14:paraId="62015BA8" w14:textId="77777777" w:rsidR="007671DC" w:rsidRPr="007671DC" w:rsidRDefault="007671DC" w:rsidP="007671DC">
            <w:pPr>
              <w:rPr>
                <w:szCs w:val="21"/>
              </w:rPr>
            </w:pPr>
            <w:r w:rsidRPr="007671DC">
              <w:rPr>
                <w:szCs w:val="21"/>
              </w:rPr>
              <w:t xml:space="preserve">        EventMesh.subscribe("get_device_imei", self.get_imei)</w:t>
            </w:r>
          </w:p>
          <w:p w14:paraId="69261EB6" w14:textId="77777777" w:rsidR="007671DC" w:rsidRPr="007671DC" w:rsidRDefault="007671DC" w:rsidP="007671DC">
            <w:pPr>
              <w:rPr>
                <w:szCs w:val="21"/>
              </w:rPr>
            </w:pPr>
            <w:r w:rsidRPr="007671DC">
              <w:rPr>
                <w:szCs w:val="21"/>
              </w:rPr>
              <w:t xml:space="preserve">        EventMesh.subscribe("get_fw_version", self.get_device_fw_version)</w:t>
            </w:r>
          </w:p>
          <w:p w14:paraId="552EB987" w14:textId="76750E6C" w:rsidR="006748F3" w:rsidRDefault="007671DC" w:rsidP="007671DC">
            <w:pPr>
              <w:rPr>
                <w:szCs w:val="21"/>
              </w:rPr>
            </w:pPr>
            <w:r w:rsidRPr="007671DC">
              <w:rPr>
                <w:szCs w:val="21"/>
              </w:rPr>
              <w:t xml:space="preserve">        EventMesh.subscribe("get_csq", self.get_csq)</w:t>
            </w:r>
          </w:p>
        </w:tc>
      </w:tr>
    </w:tbl>
    <w:p w14:paraId="6224EDEB" w14:textId="77777777" w:rsidR="006748F3" w:rsidRDefault="006748F3" w:rsidP="007671DC"/>
    <w:p w14:paraId="444A4136" w14:textId="75ECD3AE" w:rsidR="006748F3" w:rsidRPr="00290BC4" w:rsidRDefault="001B56D5" w:rsidP="001B56D5">
      <w:pPr>
        <w:pStyle w:val="aff6"/>
        <w:numPr>
          <w:ilvl w:val="0"/>
          <w:numId w:val="42"/>
        </w:numPr>
        <w:spacing w:afterLines="50" w:after="156"/>
        <w:ind w:left="420" w:firstLineChars="0"/>
      </w:pPr>
      <w:r>
        <w:rPr>
          <w:color w:val="404040" w:themeColor="text1" w:themeTint="BF"/>
        </w:rPr>
        <w:t>U</w:t>
      </w:r>
      <w:r w:rsidRPr="001B56D5">
        <w:rPr>
          <w:color w:val="404040" w:themeColor="text1" w:themeTint="BF"/>
        </w:rPr>
        <w:t>se the SIM API to obtain the ICCID of the current SIM card.</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0E965D22" w14:textId="77777777" w:rsidTr="00141F7C">
        <w:trPr>
          <w:trHeight w:val="454"/>
          <w:tblCellSpacing w:w="20" w:type="dxa"/>
          <w:jc w:val="right"/>
        </w:trPr>
        <w:tc>
          <w:tcPr>
            <w:tcW w:w="9608" w:type="dxa"/>
            <w:shd w:val="pct15" w:color="auto" w:fill="auto"/>
            <w:vAlign w:val="center"/>
          </w:tcPr>
          <w:p w14:paraId="6DA80176" w14:textId="77777777" w:rsidR="007671DC" w:rsidRPr="007671DC" w:rsidRDefault="007671DC" w:rsidP="007671DC">
            <w:pPr>
              <w:rPr>
                <w:szCs w:val="21"/>
              </w:rPr>
            </w:pPr>
            <w:r w:rsidRPr="007671DC">
              <w:rPr>
                <w:szCs w:val="21"/>
              </w:rPr>
              <w:t xml:space="preserve">    def get_iccid(self, event=None, msg=None):</w:t>
            </w:r>
          </w:p>
          <w:p w14:paraId="614D0626" w14:textId="2DE04F79" w:rsidR="007671DC" w:rsidRPr="007671DC" w:rsidRDefault="007671DC" w:rsidP="007671DC">
            <w:pPr>
              <w:rPr>
                <w:szCs w:val="21"/>
              </w:rPr>
            </w:pPr>
            <w:r w:rsidRPr="007671DC">
              <w:rPr>
                <w:rFonts w:hint="eastAsia"/>
                <w:szCs w:val="21"/>
              </w:rPr>
              <w:t xml:space="preserve">        """</w:t>
            </w:r>
            <w:r w:rsidR="001B56D5">
              <w:rPr>
                <w:rFonts w:hint="eastAsia"/>
                <w:szCs w:val="21"/>
              </w:rPr>
              <w:t>Q</w:t>
            </w:r>
            <w:r w:rsidR="001B56D5">
              <w:rPr>
                <w:szCs w:val="21"/>
              </w:rPr>
              <w:t>uery</w:t>
            </w:r>
            <w:r w:rsidRPr="007671DC">
              <w:rPr>
                <w:rFonts w:hint="eastAsia"/>
                <w:szCs w:val="21"/>
              </w:rPr>
              <w:t xml:space="preserve"> ICCID"""</w:t>
            </w:r>
          </w:p>
          <w:p w14:paraId="62F1CA6D" w14:textId="77777777" w:rsidR="007671DC" w:rsidRPr="007671DC" w:rsidRDefault="007671DC" w:rsidP="007671DC">
            <w:pPr>
              <w:rPr>
                <w:szCs w:val="21"/>
              </w:rPr>
            </w:pPr>
            <w:r w:rsidRPr="007671DC">
              <w:rPr>
                <w:szCs w:val="21"/>
              </w:rPr>
              <w:t xml:space="preserve">        if self.__iccid == "":</w:t>
            </w:r>
          </w:p>
          <w:p w14:paraId="70EFA3A4" w14:textId="77777777" w:rsidR="007671DC" w:rsidRPr="007671DC" w:rsidRDefault="007671DC" w:rsidP="007671DC">
            <w:pPr>
              <w:rPr>
                <w:szCs w:val="21"/>
              </w:rPr>
            </w:pPr>
            <w:r w:rsidRPr="007671DC">
              <w:rPr>
                <w:szCs w:val="21"/>
              </w:rPr>
              <w:t xml:space="preserve">            msg = sim.getIccid()</w:t>
            </w:r>
          </w:p>
          <w:p w14:paraId="3465C7EF" w14:textId="77777777" w:rsidR="007671DC" w:rsidRPr="007671DC" w:rsidRDefault="007671DC" w:rsidP="007671DC">
            <w:pPr>
              <w:rPr>
                <w:szCs w:val="21"/>
              </w:rPr>
            </w:pPr>
            <w:r w:rsidRPr="007671DC">
              <w:rPr>
                <w:szCs w:val="21"/>
              </w:rPr>
              <w:t xml:space="preserve">            if msg != -1:</w:t>
            </w:r>
          </w:p>
          <w:p w14:paraId="3FB3F151" w14:textId="77777777" w:rsidR="007671DC" w:rsidRPr="007671DC" w:rsidRDefault="007671DC" w:rsidP="007671DC">
            <w:pPr>
              <w:rPr>
                <w:szCs w:val="21"/>
              </w:rPr>
            </w:pPr>
            <w:r w:rsidRPr="007671DC">
              <w:rPr>
                <w:szCs w:val="21"/>
              </w:rPr>
              <w:t xml:space="preserve">                self.__iccid = msg</w:t>
            </w:r>
          </w:p>
          <w:p w14:paraId="753D93ED" w14:textId="77777777" w:rsidR="007671DC" w:rsidRPr="007671DC" w:rsidRDefault="007671DC" w:rsidP="007671DC">
            <w:pPr>
              <w:rPr>
                <w:szCs w:val="21"/>
              </w:rPr>
            </w:pPr>
            <w:r w:rsidRPr="007671DC">
              <w:rPr>
                <w:szCs w:val="21"/>
              </w:rPr>
              <w:t xml:space="preserve">            else:</w:t>
            </w:r>
          </w:p>
          <w:p w14:paraId="5660F3B1" w14:textId="77777777" w:rsidR="007671DC" w:rsidRPr="007671DC" w:rsidRDefault="007671DC" w:rsidP="007671DC">
            <w:pPr>
              <w:rPr>
                <w:szCs w:val="21"/>
              </w:rPr>
            </w:pPr>
            <w:r w:rsidRPr="007671DC">
              <w:rPr>
                <w:szCs w:val="21"/>
              </w:rPr>
              <w:t xml:space="preserve">                self.log.warn("get sim iccid fail, please check sim")</w:t>
            </w:r>
          </w:p>
          <w:p w14:paraId="76D2C32C" w14:textId="6071AC3C" w:rsidR="006748F3" w:rsidRDefault="007671DC" w:rsidP="007671DC">
            <w:pPr>
              <w:rPr>
                <w:szCs w:val="21"/>
              </w:rPr>
            </w:pPr>
            <w:r w:rsidRPr="007671DC">
              <w:rPr>
                <w:szCs w:val="21"/>
              </w:rPr>
              <w:t xml:space="preserve">        return self.__iccid</w:t>
            </w:r>
          </w:p>
        </w:tc>
      </w:tr>
    </w:tbl>
    <w:p w14:paraId="6E9459A6" w14:textId="77777777" w:rsidR="006748F3" w:rsidRDefault="006748F3" w:rsidP="00290BC4">
      <w:pPr>
        <w:rPr>
          <w:sz w:val="22"/>
          <w:szCs w:val="22"/>
        </w:rPr>
      </w:pPr>
    </w:p>
    <w:p w14:paraId="4C403A74" w14:textId="233EC07C" w:rsidR="006748F3" w:rsidRPr="001B56D5" w:rsidRDefault="001B56D5" w:rsidP="001B56D5">
      <w:pPr>
        <w:pStyle w:val="aff6"/>
        <w:numPr>
          <w:ilvl w:val="0"/>
          <w:numId w:val="42"/>
        </w:numPr>
        <w:spacing w:afterLines="50" w:after="156"/>
        <w:ind w:left="420" w:firstLineChars="0"/>
        <w:rPr>
          <w:color w:val="404040" w:themeColor="text1" w:themeTint="BF"/>
          <w:sz w:val="22"/>
          <w:szCs w:val="22"/>
        </w:rPr>
      </w:pPr>
      <w:r>
        <w:rPr>
          <w:rFonts w:hint="eastAsia"/>
          <w:color w:val="404040" w:themeColor="text1" w:themeTint="BF"/>
        </w:rPr>
        <w:t>S</w:t>
      </w:r>
      <w:r>
        <w:rPr>
          <w:color w:val="404040" w:themeColor="text1" w:themeTint="BF"/>
        </w:rPr>
        <w:t xml:space="preserve">ee </w:t>
      </w:r>
      <w:hyperlink r:id="rId35" w:history="1">
        <w:r w:rsidRPr="00290BC4">
          <w:rPr>
            <w:u w:val="single"/>
          </w:rPr>
          <w:t>https://python.quectel.com/wiki</w:t>
        </w:r>
      </w:hyperlink>
      <w:r w:rsidRPr="001B56D5">
        <w:rPr>
          <w:color w:val="404040" w:themeColor="text1" w:themeTint="BF"/>
        </w:rPr>
        <w:t xml:space="preserve"> for details about the device management API</w:t>
      </w:r>
      <w:r>
        <w:rPr>
          <w:rFonts w:hint="eastAsia"/>
          <w:color w:val="404040" w:themeColor="text1" w:themeTint="BF"/>
        </w:rPr>
        <w:t>.</w:t>
      </w:r>
    </w:p>
    <w:p w14:paraId="396B1005" w14:textId="079DF314" w:rsidR="001B56D5" w:rsidRDefault="001B56D5" w:rsidP="001B56D5"/>
    <w:p w14:paraId="5182FB2A" w14:textId="0722A0A7" w:rsidR="00C57CEE" w:rsidRDefault="00C57CEE" w:rsidP="001B56D5"/>
    <w:p w14:paraId="5679EB3A" w14:textId="5DB613E9" w:rsidR="00C57CEE" w:rsidRDefault="00C57CEE" w:rsidP="001B56D5"/>
    <w:p w14:paraId="2D26B168" w14:textId="77777777" w:rsidR="00C57CEE" w:rsidRDefault="00C57CEE" w:rsidP="001B56D5"/>
    <w:p w14:paraId="570F4570" w14:textId="54A607CB" w:rsidR="006748F3" w:rsidRDefault="00000000">
      <w:pPr>
        <w:pStyle w:val="QL-2"/>
      </w:pPr>
      <w:bookmarkStart w:id="64" w:name="_Toc120203544"/>
      <w:bookmarkStart w:id="65" w:name="_Toc128418597"/>
      <w:r>
        <w:lastRenderedPageBreak/>
        <w:t>OtaManager</w:t>
      </w:r>
      <w:bookmarkEnd w:id="64"/>
      <w:bookmarkEnd w:id="65"/>
    </w:p>
    <w:p w14:paraId="7FE7B698" w14:textId="063FBC02" w:rsidR="006748F3" w:rsidRDefault="006748F3">
      <w:pPr>
        <w:ind w:leftChars="200" w:left="420"/>
        <w:rPr>
          <w:sz w:val="22"/>
          <w:szCs w:val="22"/>
        </w:rPr>
      </w:pPr>
    </w:p>
    <w:p w14:paraId="3D40FDBC" w14:textId="77777777" w:rsidR="00BF1E79" w:rsidRPr="00290BC4" w:rsidRDefault="00BF1E79" w:rsidP="00BF1E79">
      <w:pPr>
        <w:pStyle w:val="aff6"/>
        <w:numPr>
          <w:ilvl w:val="0"/>
          <w:numId w:val="37"/>
        </w:numPr>
        <w:spacing w:afterLines="50" w:after="156"/>
        <w:ind w:left="420" w:firstLineChars="0"/>
        <w:rPr>
          <w:b/>
          <w:bCs/>
        </w:rPr>
      </w:pPr>
      <w:r>
        <w:rPr>
          <w:rFonts w:hint="eastAsia"/>
          <w:b/>
          <w:bCs/>
        </w:rPr>
        <w:t>F</w:t>
      </w:r>
      <w:r>
        <w:rPr>
          <w:b/>
          <w:bCs/>
        </w:rPr>
        <w:t>unction description</w:t>
      </w:r>
    </w:p>
    <w:p w14:paraId="104B2277" w14:textId="58363361" w:rsidR="006748F3" w:rsidRDefault="00BF1E79" w:rsidP="00BF1E79">
      <w:r>
        <w:rPr>
          <w:rFonts w:hint="eastAsia"/>
        </w:rPr>
        <w:t>U</w:t>
      </w:r>
      <w:r>
        <w:t xml:space="preserve">pdate the application </w:t>
      </w:r>
      <w:r w:rsidR="00C57CEE">
        <w:t>code</w:t>
      </w:r>
      <w:r>
        <w:t xml:space="preserve"> remot</w:t>
      </w:r>
      <w:r w:rsidR="00C57CEE">
        <w:t>ely</w:t>
      </w:r>
      <w:r>
        <w:t>.</w:t>
      </w:r>
    </w:p>
    <w:p w14:paraId="5D490536" w14:textId="5C1A0913" w:rsidR="007671DC" w:rsidRDefault="007671DC" w:rsidP="00290BC4"/>
    <w:p w14:paraId="6DDAFABC" w14:textId="7B4C861C" w:rsidR="00BF1E79" w:rsidRPr="00BF1E79" w:rsidRDefault="00BF1E79" w:rsidP="00290BC4">
      <w:pPr>
        <w:pStyle w:val="aff6"/>
        <w:numPr>
          <w:ilvl w:val="0"/>
          <w:numId w:val="37"/>
        </w:numPr>
        <w:spacing w:afterLines="50" w:after="156"/>
        <w:ind w:left="420" w:firstLineChars="0"/>
        <w:rPr>
          <w:b/>
          <w:bCs/>
        </w:rPr>
      </w:pPr>
      <w:r w:rsidRPr="0080582A">
        <w:rPr>
          <w:b/>
          <w:bCs/>
        </w:rPr>
        <w:t>Principle</w:t>
      </w:r>
    </w:p>
    <w:p w14:paraId="4569BE3E" w14:textId="761B7AAE" w:rsidR="006748F3" w:rsidRPr="00290BC4" w:rsidRDefault="00BF1E79" w:rsidP="00BF1E79">
      <w:pPr>
        <w:pStyle w:val="aff6"/>
        <w:numPr>
          <w:ilvl w:val="0"/>
          <w:numId w:val="43"/>
        </w:numPr>
        <w:ind w:left="420" w:firstLineChars="0"/>
      </w:pPr>
      <w:r>
        <w:rPr>
          <w:rFonts w:hint="eastAsia"/>
        </w:rPr>
        <w:t>P</w:t>
      </w:r>
      <w:r>
        <w:t>erform upgrade through QuecCloud IoT platform.</w:t>
      </w:r>
    </w:p>
    <w:p w14:paraId="36848B46" w14:textId="59D33A12" w:rsidR="007671DC" w:rsidRPr="00290BC4" w:rsidRDefault="00BF1E79" w:rsidP="00BF1E79">
      <w:pPr>
        <w:pStyle w:val="aff6"/>
        <w:numPr>
          <w:ilvl w:val="0"/>
          <w:numId w:val="43"/>
        </w:numPr>
        <w:ind w:left="420" w:firstLineChars="0"/>
      </w:pPr>
      <w:r w:rsidRPr="00BF1E79">
        <w:t xml:space="preserve">After creating an upgrade </w:t>
      </w:r>
      <w:r w:rsidR="00FD222B">
        <w:t>plan</w:t>
      </w:r>
      <w:r w:rsidRPr="00BF1E79">
        <w:t xml:space="preserve"> on </w:t>
      </w:r>
      <w:r>
        <w:t>QuecCloud IoT platform</w:t>
      </w:r>
      <w:r w:rsidRPr="00BF1E79">
        <w:t xml:space="preserve">, power on the device. After the device successfully </w:t>
      </w:r>
      <w:r>
        <w:t>register</w:t>
      </w:r>
      <w:r w:rsidR="002D2A07">
        <w:t>s</w:t>
      </w:r>
      <w:r>
        <w:t xml:space="preserve"> on the </w:t>
      </w:r>
      <w:r w:rsidRPr="00BF1E79">
        <w:t xml:space="preserve">network, check whether an upgrade </w:t>
      </w:r>
      <w:r w:rsidR="00FD222B">
        <w:t>plan</w:t>
      </w:r>
      <w:r w:rsidRPr="00BF1E79">
        <w:t xml:space="preserve"> exists</w:t>
      </w:r>
      <w:r>
        <w:t xml:space="preserve"> through API</w:t>
      </w:r>
      <w:r w:rsidRPr="00BF1E79">
        <w:t>.</w:t>
      </w:r>
    </w:p>
    <w:p w14:paraId="6FAE33F0" w14:textId="15B45280" w:rsidR="006748F3" w:rsidRPr="00BF1E79" w:rsidRDefault="00BF1E79" w:rsidP="00BF1E79">
      <w:pPr>
        <w:pStyle w:val="aff6"/>
        <w:numPr>
          <w:ilvl w:val="0"/>
          <w:numId w:val="43"/>
        </w:numPr>
        <w:spacing w:afterLines="50" w:after="156"/>
        <w:ind w:left="420" w:firstLineChars="0"/>
      </w:pPr>
      <w:r w:rsidRPr="00BF1E79">
        <w:rPr>
          <w:rFonts w:hint="eastAsia"/>
        </w:rPr>
        <w:t>Y</w:t>
      </w:r>
      <w:r w:rsidRPr="00BF1E79">
        <w:t>ou can use the OTA upgrade detection function by publishing an even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51425EA2" w14:textId="77777777" w:rsidTr="00141F7C">
        <w:trPr>
          <w:trHeight w:val="454"/>
          <w:tblCellSpacing w:w="20" w:type="dxa"/>
          <w:jc w:val="right"/>
        </w:trPr>
        <w:tc>
          <w:tcPr>
            <w:tcW w:w="9608" w:type="dxa"/>
            <w:shd w:val="pct15" w:color="auto" w:fill="auto"/>
            <w:vAlign w:val="center"/>
          </w:tcPr>
          <w:p w14:paraId="78ED5AA2" w14:textId="1D92E9C9" w:rsidR="007671DC" w:rsidRPr="007671DC" w:rsidRDefault="007671DC" w:rsidP="007671DC">
            <w:pPr>
              <w:rPr>
                <w:szCs w:val="21"/>
              </w:rPr>
            </w:pPr>
            <w:r w:rsidRPr="007671DC">
              <w:rPr>
                <w:szCs w:val="21"/>
              </w:rPr>
              <w:t xml:space="preserve">    def post_processor_after_initialization(self):</w:t>
            </w:r>
          </w:p>
          <w:p w14:paraId="44BAF9F4" w14:textId="39BA4F06" w:rsidR="007671DC" w:rsidRPr="007671DC" w:rsidRDefault="007671DC" w:rsidP="007671DC">
            <w:pPr>
              <w:rPr>
                <w:szCs w:val="21"/>
              </w:rPr>
            </w:pPr>
            <w:r w:rsidRPr="007671DC">
              <w:rPr>
                <w:rFonts w:hint="eastAsia"/>
                <w:szCs w:val="21"/>
              </w:rPr>
              <w:t xml:space="preserve">        # </w:t>
            </w:r>
            <w:r w:rsidR="00BF1E79">
              <w:rPr>
                <w:rFonts w:hint="eastAsia"/>
                <w:szCs w:val="21"/>
              </w:rPr>
              <w:t>R</w:t>
            </w:r>
            <w:r w:rsidR="00BF1E79">
              <w:rPr>
                <w:szCs w:val="21"/>
              </w:rPr>
              <w:t>egister an event</w:t>
            </w:r>
          </w:p>
          <w:p w14:paraId="74ADF950" w14:textId="5413DE48" w:rsidR="007671DC" w:rsidRDefault="007671DC" w:rsidP="007671DC">
            <w:pPr>
              <w:rPr>
                <w:szCs w:val="21"/>
              </w:rPr>
            </w:pPr>
            <w:r w:rsidRPr="007671DC">
              <w:rPr>
                <w:szCs w:val="21"/>
              </w:rPr>
              <w:t xml:space="preserve">        EventMesh.subscribe("ota_check", self.check_ota_event)</w:t>
            </w:r>
          </w:p>
        </w:tc>
      </w:tr>
    </w:tbl>
    <w:p w14:paraId="6A0AF8C7" w14:textId="77777777" w:rsidR="006748F3" w:rsidRPr="007671DC" w:rsidRDefault="006748F3" w:rsidP="00290BC4"/>
    <w:p w14:paraId="3FFA0BD7" w14:textId="0A9A075C" w:rsidR="006748F3" w:rsidRPr="00BF1E79" w:rsidRDefault="00BF1E79" w:rsidP="00BF1E79">
      <w:pPr>
        <w:pStyle w:val="aff6"/>
        <w:numPr>
          <w:ilvl w:val="0"/>
          <w:numId w:val="43"/>
        </w:numPr>
        <w:spacing w:afterLines="50" w:after="156"/>
        <w:ind w:left="420" w:firstLineChars="0"/>
      </w:pPr>
      <w:r w:rsidRPr="00BF1E79">
        <w:t xml:space="preserve">After the upgrade </w:t>
      </w:r>
      <w:r w:rsidR="00FD222B">
        <w:t>plan</w:t>
      </w:r>
      <w:r w:rsidRPr="00BF1E79">
        <w:t xml:space="preserve"> is detected, the download interface is called to download the upgrade file. After the upgrade file is downloaded, the module automatically reboots to complete the upgrade.</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rsidRPr="007671DC" w14:paraId="7E8C2CE1" w14:textId="77777777" w:rsidTr="00141F7C">
        <w:trPr>
          <w:trHeight w:val="454"/>
          <w:tblCellSpacing w:w="20" w:type="dxa"/>
          <w:jc w:val="right"/>
        </w:trPr>
        <w:tc>
          <w:tcPr>
            <w:tcW w:w="9608" w:type="dxa"/>
            <w:shd w:val="pct15" w:color="auto" w:fill="auto"/>
            <w:vAlign w:val="center"/>
          </w:tcPr>
          <w:p w14:paraId="533E4DB2" w14:textId="77777777" w:rsidR="007671DC" w:rsidRDefault="007671DC" w:rsidP="007671DC">
            <w:r>
              <w:t xml:space="preserve">    def upgrade_fota_sh(self, upgrade_path):</w:t>
            </w:r>
          </w:p>
          <w:p w14:paraId="1837782A" w14:textId="77777777" w:rsidR="007671DC" w:rsidRDefault="007671DC" w:rsidP="007671DC">
            <w:r>
              <w:t xml:space="preserve">        try:</w:t>
            </w:r>
          </w:p>
          <w:p w14:paraId="23099636" w14:textId="77777777" w:rsidR="007671DC" w:rsidRDefault="007671DC" w:rsidP="007671DC">
            <w:r>
              <w:t xml:space="preserve">            action = self.upgrade_info["action"]</w:t>
            </w:r>
          </w:p>
          <w:p w14:paraId="41D45CE0" w14:textId="77777777" w:rsidR="007671DC" w:rsidRDefault="007671DC" w:rsidP="007671DC">
            <w:r>
              <w:t xml:space="preserve">            url = self.upgrade_info["url"]</w:t>
            </w:r>
          </w:p>
          <w:p w14:paraId="0AFBCD41" w14:textId="77777777" w:rsidR="007671DC" w:rsidRDefault="007671DC" w:rsidP="007671DC">
            <w:r>
              <w:t xml:space="preserve">        except Exception as e:</w:t>
            </w:r>
          </w:p>
          <w:p w14:paraId="78FDDBD9" w14:textId="77777777" w:rsidR="007671DC" w:rsidRDefault="007671DC" w:rsidP="007671DC">
            <w:r>
              <w:t xml:space="preserve">            return self.status_code_dict["ERROR"][4]</w:t>
            </w:r>
          </w:p>
          <w:p w14:paraId="3DE81E9A" w14:textId="77777777" w:rsidR="007671DC" w:rsidRDefault="007671DC" w:rsidP="007671DC">
            <w:r>
              <w:t xml:space="preserve">        try:</w:t>
            </w:r>
          </w:p>
          <w:p w14:paraId="0CEABCB6" w14:textId="77777777" w:rsidR="007671DC" w:rsidRDefault="007671DC" w:rsidP="007671DC">
            <w:r>
              <w:t xml:space="preserve">            if action:</w:t>
            </w:r>
          </w:p>
          <w:p w14:paraId="24563F87" w14:textId="77777777" w:rsidR="007671DC" w:rsidRDefault="007671DC" w:rsidP="007671DC">
            <w:r>
              <w:t xml:space="preserve">                self.report("DOWNLOADING_FIRMWARE")</w:t>
            </w:r>
          </w:p>
          <w:p w14:paraId="1BCFD45E" w14:textId="77777777" w:rsidR="007671DC" w:rsidRDefault="007671DC" w:rsidP="007671DC">
            <w:r>
              <w:t xml:space="preserve">                fota = app_fota.new()</w:t>
            </w:r>
          </w:p>
          <w:p w14:paraId="0F12E814" w14:textId="77777777" w:rsidR="007671DC" w:rsidRDefault="007671DC" w:rsidP="007671DC">
            <w:r>
              <w:t xml:space="preserve">                fota.download(url, upgrade_path)</w:t>
            </w:r>
          </w:p>
          <w:p w14:paraId="635DF725" w14:textId="77777777" w:rsidR="007671DC" w:rsidRDefault="007671DC" w:rsidP="007671DC">
            <w:r>
              <w:t xml:space="preserve">                self.report("DOWNLOADED_NOTIFY_UPDATE")</w:t>
            </w:r>
          </w:p>
          <w:p w14:paraId="26DF22E8" w14:textId="77777777" w:rsidR="007671DC" w:rsidRDefault="007671DC" w:rsidP="007671DC">
            <w:r>
              <w:t xml:space="preserve">                fota.set_update_flag()</w:t>
            </w:r>
          </w:p>
          <w:p w14:paraId="594AD74D" w14:textId="77777777" w:rsidR="007671DC" w:rsidRDefault="007671DC" w:rsidP="007671DC">
            <w:r>
              <w:t xml:space="preserve">                self.report("UPDATE_START")</w:t>
            </w:r>
          </w:p>
          <w:p w14:paraId="27328795" w14:textId="77777777" w:rsidR="007671DC" w:rsidRDefault="007671DC" w:rsidP="007671DC">
            <w:r>
              <w:t xml:space="preserve">                return self.status_code_dict["UPGRADE"][0]</w:t>
            </w:r>
          </w:p>
          <w:p w14:paraId="5888141A" w14:textId="77777777" w:rsidR="007671DC" w:rsidRDefault="007671DC" w:rsidP="007671DC">
            <w:r>
              <w:t xml:space="preserve">            else:</w:t>
            </w:r>
          </w:p>
          <w:p w14:paraId="77781364" w14:textId="77777777" w:rsidR="007671DC" w:rsidRDefault="007671DC" w:rsidP="007671DC">
            <w:r>
              <w:t xml:space="preserve">                return self.status_code_dict["UPGRADE"][1]</w:t>
            </w:r>
          </w:p>
          <w:p w14:paraId="548CDD63" w14:textId="77777777" w:rsidR="007671DC" w:rsidRDefault="007671DC" w:rsidP="007671DC">
            <w:r>
              <w:t xml:space="preserve">        except Exception as e:</w:t>
            </w:r>
          </w:p>
          <w:p w14:paraId="3B15F4C2" w14:textId="77777777" w:rsidR="007671DC" w:rsidRDefault="007671DC" w:rsidP="007671DC">
            <w:r>
              <w:t xml:space="preserve">            self.report(PROCESS_CODE[5])</w:t>
            </w:r>
          </w:p>
          <w:p w14:paraId="39CCBD6F" w14:textId="545B8F7E" w:rsidR="006748F3" w:rsidRPr="007671DC" w:rsidRDefault="007671DC" w:rsidP="007671DC">
            <w:r>
              <w:t xml:space="preserve">            return self.status_code_dict["ERROR"][2]</w:t>
            </w:r>
          </w:p>
        </w:tc>
      </w:tr>
    </w:tbl>
    <w:p w14:paraId="13F857AB" w14:textId="2177736A" w:rsidR="006748F3" w:rsidRDefault="006748F3" w:rsidP="00290BC4"/>
    <w:p w14:paraId="7E935D94" w14:textId="77777777" w:rsidR="00BF1E79" w:rsidRPr="00290BC4" w:rsidRDefault="00BF1E79" w:rsidP="00290BC4"/>
    <w:p w14:paraId="5FD174F1" w14:textId="77777777" w:rsidR="006748F3" w:rsidRDefault="00000000">
      <w:pPr>
        <w:pStyle w:val="QL-2"/>
      </w:pPr>
      <w:bookmarkStart w:id="66" w:name="_Toc128065588"/>
      <w:bookmarkStart w:id="67" w:name="_Toc128215713"/>
      <w:bookmarkStart w:id="68" w:name="_Toc128065589"/>
      <w:bookmarkStart w:id="69" w:name="_Toc128215714"/>
      <w:bookmarkStart w:id="70" w:name="_Toc128065590"/>
      <w:bookmarkStart w:id="71" w:name="_Toc128215715"/>
      <w:bookmarkStart w:id="72" w:name="_Toc128065591"/>
      <w:bookmarkStart w:id="73" w:name="_Toc128215716"/>
      <w:bookmarkStart w:id="74" w:name="_Toc128065592"/>
      <w:bookmarkStart w:id="75" w:name="_Toc128215717"/>
      <w:bookmarkStart w:id="76" w:name="_Toc128065593"/>
      <w:bookmarkStart w:id="77" w:name="_Toc128215718"/>
      <w:bookmarkStart w:id="78" w:name="_Toc128065594"/>
      <w:bookmarkStart w:id="79" w:name="_Toc128215719"/>
      <w:bookmarkStart w:id="80" w:name="_Toc128065595"/>
      <w:bookmarkStart w:id="81" w:name="_Toc128215720"/>
      <w:bookmarkStart w:id="82" w:name="_Toc128065596"/>
      <w:bookmarkStart w:id="83" w:name="_Toc128215721"/>
      <w:bookmarkStart w:id="84" w:name="_Toc128065597"/>
      <w:bookmarkStart w:id="85" w:name="_Toc128215722"/>
      <w:bookmarkStart w:id="86" w:name="_Toc128065598"/>
      <w:bookmarkStart w:id="87" w:name="_Toc128215723"/>
      <w:bookmarkStart w:id="88" w:name="_Toc128065599"/>
      <w:bookmarkStart w:id="89" w:name="_Toc128215724"/>
      <w:bookmarkStart w:id="90" w:name="_Toc128418598"/>
      <w:bookmarkStart w:id="91" w:name="_Toc120203546"/>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lastRenderedPageBreak/>
        <w:t>AliYunManage</w:t>
      </w:r>
      <w:bookmarkEnd w:id="90"/>
    </w:p>
    <w:p w14:paraId="0E24ADED" w14:textId="2AD639CD" w:rsidR="006748F3" w:rsidRDefault="006748F3">
      <w:pPr>
        <w:pStyle w:val="QL-"/>
      </w:pPr>
    </w:p>
    <w:p w14:paraId="2F3421A2" w14:textId="77777777" w:rsidR="00BF1E79" w:rsidRPr="00290BC4" w:rsidRDefault="00BF1E79" w:rsidP="00BF1E79">
      <w:pPr>
        <w:pStyle w:val="aff6"/>
        <w:numPr>
          <w:ilvl w:val="0"/>
          <w:numId w:val="37"/>
        </w:numPr>
        <w:spacing w:afterLines="50" w:after="156"/>
        <w:ind w:left="420" w:firstLineChars="0"/>
        <w:rPr>
          <w:b/>
          <w:bCs/>
        </w:rPr>
      </w:pPr>
      <w:r>
        <w:rPr>
          <w:rFonts w:hint="eastAsia"/>
          <w:b/>
          <w:bCs/>
        </w:rPr>
        <w:t>F</w:t>
      </w:r>
      <w:r>
        <w:rPr>
          <w:b/>
          <w:bCs/>
        </w:rPr>
        <w:t>unction description</w:t>
      </w:r>
    </w:p>
    <w:p w14:paraId="00A9E499" w14:textId="58EF710B" w:rsidR="00C30131" w:rsidRDefault="00BF1E79" w:rsidP="00290BC4">
      <w:pPr>
        <w:rPr>
          <w:szCs w:val="21"/>
        </w:rPr>
      </w:pPr>
      <w:r w:rsidRPr="00BF1E79">
        <w:rPr>
          <w:szCs w:val="21"/>
        </w:rPr>
        <w:t>The module is connected to Ali</w:t>
      </w:r>
      <w:r>
        <w:rPr>
          <w:szCs w:val="21"/>
        </w:rPr>
        <w:t>baba</w:t>
      </w:r>
      <w:r w:rsidRPr="00BF1E79">
        <w:rPr>
          <w:szCs w:val="21"/>
        </w:rPr>
        <w:t xml:space="preserve"> Cloud IoT platform through MQTT protocol to realize the functions of connecting the platform, disconnecting from the platform, and transmitting</w:t>
      </w:r>
      <w:r>
        <w:rPr>
          <w:szCs w:val="21"/>
        </w:rPr>
        <w:t xml:space="preserve"> uplink and downlink</w:t>
      </w:r>
      <w:r w:rsidRPr="00BF1E79">
        <w:rPr>
          <w:szCs w:val="21"/>
        </w:rPr>
        <w:t xml:space="preserve"> data.</w:t>
      </w:r>
    </w:p>
    <w:p w14:paraId="74D0AB41" w14:textId="5F58E0AB" w:rsidR="00BF1E79" w:rsidRDefault="00BF1E79" w:rsidP="00290BC4">
      <w:pPr>
        <w:rPr>
          <w:szCs w:val="21"/>
        </w:rPr>
      </w:pPr>
    </w:p>
    <w:p w14:paraId="6BDC7E1B" w14:textId="77777777" w:rsidR="00BF1E79" w:rsidRPr="00BF1E79" w:rsidRDefault="00BF1E79" w:rsidP="00BF1E79">
      <w:pPr>
        <w:pStyle w:val="aff6"/>
        <w:numPr>
          <w:ilvl w:val="0"/>
          <w:numId w:val="37"/>
        </w:numPr>
        <w:spacing w:afterLines="50" w:after="156"/>
        <w:ind w:left="420" w:firstLineChars="0"/>
        <w:rPr>
          <w:b/>
          <w:bCs/>
        </w:rPr>
      </w:pPr>
      <w:r w:rsidRPr="0080582A">
        <w:rPr>
          <w:b/>
          <w:bCs/>
        </w:rPr>
        <w:t>Principle</w:t>
      </w:r>
    </w:p>
    <w:p w14:paraId="06962011" w14:textId="5AA6F175" w:rsidR="006748F3" w:rsidRPr="00BF1E79" w:rsidRDefault="00BF1E79" w:rsidP="00D1258A">
      <w:pPr>
        <w:pStyle w:val="aff6"/>
        <w:numPr>
          <w:ilvl w:val="0"/>
          <w:numId w:val="26"/>
        </w:numPr>
        <w:spacing w:afterLines="50" w:after="156"/>
        <w:ind w:left="420" w:firstLineChars="0"/>
        <w:rPr>
          <w:rStyle w:val="aff5"/>
          <w:kern w:val="0"/>
        </w:rPr>
      </w:pPr>
      <w:r w:rsidRPr="00BF1E79">
        <w:t xml:space="preserve">Create </w:t>
      </w:r>
      <w:r>
        <w:t xml:space="preserve">a </w:t>
      </w:r>
      <w:r w:rsidRPr="00BF1E79">
        <w:t>class method</w:t>
      </w:r>
      <w:r>
        <w:t xml:space="preserve"> </w:t>
      </w:r>
      <w:r w:rsidR="00956811">
        <w:t>to</w:t>
      </w:r>
      <w:r w:rsidRPr="00BF1E79">
        <w:t xml:space="preserve"> initialize class properties</w:t>
      </w:r>
      <w:r>
        <w:t xml:space="preserve"> </w:t>
      </w:r>
      <w:r w:rsidRPr="00BF1E79">
        <w:t xml:space="preserve">through </w:t>
      </w:r>
      <w:r w:rsidRPr="00BF1E79">
        <w:rPr>
          <w:i/>
          <w:iCs/>
        </w:rPr>
        <w:t>__init__()</w:t>
      </w:r>
      <w:r w:rsidRPr="00BF1E79">
        <w:t>. Class properties include</w:t>
      </w:r>
      <w:r w:rsidR="00D1258A">
        <w:t xml:space="preserve"> ProductKey, DeviceName and Device</w:t>
      </w:r>
      <w:r w:rsidR="00D1258A">
        <w:rPr>
          <w:rFonts w:hint="eastAsia"/>
        </w:rPr>
        <w:t>Secret</w:t>
      </w:r>
      <w:r w:rsidR="00D1258A">
        <w:t xml:space="preserve"> for connecting to </w:t>
      </w:r>
      <w:r w:rsidR="00D1258A" w:rsidRPr="00BF1E79">
        <w:t>Ali</w:t>
      </w:r>
      <w:r w:rsidR="00D1258A">
        <w:t>baba</w:t>
      </w:r>
      <w:r w:rsidR="00D1258A" w:rsidRPr="00BF1E79">
        <w:t xml:space="preserve"> Cloud IoT platform</w:t>
      </w:r>
      <w:r w:rsidR="00D1258A">
        <w:t>, keep-alive time and others.</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17D6F256" w14:textId="77777777" w:rsidTr="00141F7C">
        <w:trPr>
          <w:trHeight w:val="454"/>
          <w:tblCellSpacing w:w="20" w:type="dxa"/>
          <w:jc w:val="right"/>
        </w:trPr>
        <w:tc>
          <w:tcPr>
            <w:tcW w:w="9608" w:type="dxa"/>
            <w:shd w:val="pct15" w:color="auto" w:fill="auto"/>
            <w:vAlign w:val="center"/>
          </w:tcPr>
          <w:p w14:paraId="455B5C73" w14:textId="70FB151D" w:rsidR="007671DC" w:rsidRPr="007671DC" w:rsidRDefault="007671DC" w:rsidP="007671DC">
            <w:pPr>
              <w:rPr>
                <w:szCs w:val="21"/>
              </w:rPr>
            </w:pPr>
            <w:r w:rsidRPr="007671DC">
              <w:rPr>
                <w:szCs w:val="21"/>
              </w:rPr>
              <w:t>class AliYunManage(Abstract):</w:t>
            </w:r>
          </w:p>
          <w:p w14:paraId="5CF675C7" w14:textId="77777777" w:rsidR="007671DC" w:rsidRPr="007671DC" w:rsidRDefault="007671DC" w:rsidP="007671DC">
            <w:pPr>
              <w:rPr>
                <w:szCs w:val="21"/>
              </w:rPr>
            </w:pPr>
            <w:r w:rsidRPr="007671DC">
              <w:rPr>
                <w:szCs w:val="21"/>
              </w:rPr>
              <w:t xml:space="preserve">    '''</w:t>
            </w:r>
          </w:p>
          <w:p w14:paraId="76113080" w14:textId="77777777" w:rsidR="007671DC" w:rsidRPr="007671DC" w:rsidRDefault="007671DC" w:rsidP="007671DC">
            <w:pPr>
              <w:rPr>
                <w:szCs w:val="21"/>
              </w:rPr>
            </w:pPr>
            <w:r w:rsidRPr="007671DC">
              <w:rPr>
                <w:szCs w:val="21"/>
              </w:rPr>
              <w:t xml:space="preserve">    MQTT interface</w:t>
            </w:r>
          </w:p>
          <w:p w14:paraId="0C7E9D35" w14:textId="77777777" w:rsidR="007671DC" w:rsidRPr="007671DC" w:rsidRDefault="007671DC" w:rsidP="007671DC">
            <w:pPr>
              <w:rPr>
                <w:szCs w:val="21"/>
              </w:rPr>
            </w:pPr>
            <w:r w:rsidRPr="007671DC">
              <w:rPr>
                <w:szCs w:val="21"/>
              </w:rPr>
              <w:t xml:space="preserve">    '''</w:t>
            </w:r>
          </w:p>
          <w:p w14:paraId="7061B3B9" w14:textId="77777777" w:rsidR="007671DC" w:rsidRPr="007671DC" w:rsidRDefault="007671DC" w:rsidP="007671DC">
            <w:pPr>
              <w:rPr>
                <w:szCs w:val="21"/>
              </w:rPr>
            </w:pPr>
            <w:r w:rsidRPr="007671DC">
              <w:rPr>
                <w:szCs w:val="21"/>
              </w:rPr>
              <w:t xml:space="preserve">    def __init__(self):</w:t>
            </w:r>
          </w:p>
          <w:p w14:paraId="6F38A642" w14:textId="77777777" w:rsidR="007671DC" w:rsidRPr="007671DC" w:rsidRDefault="007671DC" w:rsidP="007671DC">
            <w:pPr>
              <w:rPr>
                <w:szCs w:val="21"/>
              </w:rPr>
            </w:pPr>
            <w:r w:rsidRPr="007671DC">
              <w:rPr>
                <w:szCs w:val="21"/>
              </w:rPr>
              <w:t xml:space="preserve">        self.__mqtt_client = None</w:t>
            </w:r>
          </w:p>
          <w:p w14:paraId="6B4F1B19" w14:textId="4CF0905A" w:rsidR="007671DC" w:rsidRPr="007671DC" w:rsidRDefault="007671DC" w:rsidP="007671DC">
            <w:pPr>
              <w:rPr>
                <w:szCs w:val="21"/>
              </w:rPr>
            </w:pPr>
            <w:r w:rsidRPr="007671DC">
              <w:rPr>
                <w:rFonts w:hint="eastAsia"/>
                <w:szCs w:val="21"/>
              </w:rPr>
              <w:t xml:space="preserve">        self.product_key = ''  # </w:t>
            </w:r>
            <w:r w:rsidR="00D1258A">
              <w:rPr>
                <w:rFonts w:hint="eastAsia"/>
                <w:szCs w:val="21"/>
              </w:rPr>
              <w:t>Product</w:t>
            </w:r>
            <w:r w:rsidR="00D1258A">
              <w:rPr>
                <w:szCs w:val="21"/>
              </w:rPr>
              <w:t xml:space="preserve"> jey</w:t>
            </w:r>
          </w:p>
          <w:p w14:paraId="54CF884A" w14:textId="7E34C379" w:rsidR="007671DC" w:rsidRPr="007671DC" w:rsidRDefault="007671DC" w:rsidP="007671DC">
            <w:pPr>
              <w:rPr>
                <w:szCs w:val="21"/>
              </w:rPr>
            </w:pPr>
            <w:r w:rsidRPr="007671DC">
              <w:rPr>
                <w:rFonts w:hint="eastAsia"/>
                <w:szCs w:val="21"/>
              </w:rPr>
              <w:t xml:space="preserve">        self.product_secret = None  # </w:t>
            </w:r>
            <w:r w:rsidR="00D1258A">
              <w:rPr>
                <w:rFonts w:hint="eastAsia"/>
                <w:szCs w:val="21"/>
              </w:rPr>
              <w:t>P</w:t>
            </w:r>
            <w:r w:rsidR="00D1258A">
              <w:rPr>
                <w:szCs w:val="21"/>
              </w:rPr>
              <w:t>roduct secret</w:t>
            </w:r>
          </w:p>
          <w:p w14:paraId="38AC629D" w14:textId="2B38D0C0" w:rsidR="007671DC" w:rsidRPr="007671DC" w:rsidRDefault="007671DC" w:rsidP="007671DC">
            <w:pPr>
              <w:rPr>
                <w:szCs w:val="21"/>
              </w:rPr>
            </w:pPr>
            <w:r w:rsidRPr="007671DC">
              <w:rPr>
                <w:rFonts w:hint="eastAsia"/>
                <w:szCs w:val="21"/>
              </w:rPr>
              <w:t xml:space="preserve">        self.device_name = ''  # </w:t>
            </w:r>
            <w:r w:rsidR="00D1258A">
              <w:rPr>
                <w:szCs w:val="21"/>
              </w:rPr>
              <w:t>Device name</w:t>
            </w:r>
          </w:p>
          <w:p w14:paraId="484FF1CF" w14:textId="29061DFA" w:rsidR="007671DC" w:rsidRPr="007671DC" w:rsidRDefault="007671DC" w:rsidP="007671DC">
            <w:pPr>
              <w:rPr>
                <w:szCs w:val="21"/>
              </w:rPr>
            </w:pPr>
            <w:r w:rsidRPr="007671DC">
              <w:rPr>
                <w:rFonts w:hint="eastAsia"/>
                <w:szCs w:val="21"/>
              </w:rPr>
              <w:t xml:space="preserve">        self.device_secret = ''  # </w:t>
            </w:r>
            <w:r w:rsidR="00D1258A">
              <w:rPr>
                <w:rFonts w:hint="eastAsia"/>
                <w:szCs w:val="21"/>
              </w:rPr>
              <w:t>D</w:t>
            </w:r>
            <w:r w:rsidR="00D1258A">
              <w:rPr>
                <w:szCs w:val="21"/>
              </w:rPr>
              <w:t>evice secret</w:t>
            </w:r>
          </w:p>
          <w:p w14:paraId="3DFC64B2" w14:textId="421A7E3F" w:rsidR="007671DC" w:rsidRPr="007671DC" w:rsidRDefault="007671DC" w:rsidP="007671DC">
            <w:pPr>
              <w:rPr>
                <w:szCs w:val="21"/>
              </w:rPr>
            </w:pPr>
            <w:r w:rsidRPr="007671DC">
              <w:rPr>
                <w:rFonts w:hint="eastAsia"/>
                <w:szCs w:val="21"/>
              </w:rPr>
              <w:t xml:space="preserve">        self.client_id = ''  # </w:t>
            </w:r>
            <w:r w:rsidR="00D1258A">
              <w:rPr>
                <w:szCs w:val="21"/>
              </w:rPr>
              <w:t>User defined</w:t>
            </w:r>
          </w:p>
          <w:p w14:paraId="16AFD9FB" w14:textId="32DC5ADB" w:rsidR="007671DC" w:rsidRPr="007671DC" w:rsidRDefault="007671DC" w:rsidP="007671DC">
            <w:pPr>
              <w:rPr>
                <w:szCs w:val="21"/>
              </w:rPr>
            </w:pPr>
            <w:r w:rsidRPr="007671DC">
              <w:rPr>
                <w:rFonts w:hint="eastAsia"/>
                <w:szCs w:val="21"/>
              </w:rPr>
              <w:t xml:space="preserve">        self.clean_session = True  # </w:t>
            </w:r>
            <w:r w:rsidR="00D1258A">
              <w:rPr>
                <w:rFonts w:hint="eastAsia"/>
                <w:szCs w:val="21"/>
              </w:rPr>
              <w:t>C</w:t>
            </w:r>
            <w:r w:rsidR="00D1258A">
              <w:rPr>
                <w:szCs w:val="21"/>
              </w:rPr>
              <w:t>lient type</w:t>
            </w:r>
            <w:r w:rsidRPr="007671DC">
              <w:rPr>
                <w:rFonts w:hint="eastAsia"/>
                <w:szCs w:val="21"/>
              </w:rPr>
              <w:t xml:space="preserve"> (False: </w:t>
            </w:r>
            <w:r w:rsidR="00D1258A">
              <w:rPr>
                <w:rFonts w:hint="eastAsia"/>
                <w:szCs w:val="21"/>
              </w:rPr>
              <w:t>l</w:t>
            </w:r>
            <w:r w:rsidR="00D1258A">
              <w:rPr>
                <w:szCs w:val="21"/>
              </w:rPr>
              <w:t>ong time</w:t>
            </w:r>
            <w:r w:rsidR="00D1258A">
              <w:rPr>
                <w:rFonts w:hint="eastAsia"/>
                <w:szCs w:val="21"/>
              </w:rPr>
              <w:t>,</w:t>
            </w:r>
            <w:r w:rsidR="00D1258A">
              <w:rPr>
                <w:szCs w:val="21"/>
              </w:rPr>
              <w:t xml:space="preserve"> </w:t>
            </w:r>
            <w:r w:rsidRPr="007671DC">
              <w:rPr>
                <w:rFonts w:hint="eastAsia"/>
                <w:szCs w:val="21"/>
              </w:rPr>
              <w:t xml:space="preserve">True: </w:t>
            </w:r>
            <w:r w:rsidR="00D1258A">
              <w:rPr>
                <w:rFonts w:hint="eastAsia"/>
                <w:szCs w:val="21"/>
              </w:rPr>
              <w:t>t</w:t>
            </w:r>
            <w:r w:rsidR="00D1258A">
              <w:rPr>
                <w:szCs w:val="21"/>
              </w:rPr>
              <w:t>emporary</w:t>
            </w:r>
            <w:r w:rsidRPr="007671DC">
              <w:rPr>
                <w:rFonts w:hint="eastAsia"/>
                <w:szCs w:val="21"/>
              </w:rPr>
              <w:t>)</w:t>
            </w:r>
          </w:p>
          <w:p w14:paraId="734A3970" w14:textId="75FAB324" w:rsidR="007671DC" w:rsidRPr="007671DC" w:rsidRDefault="007671DC" w:rsidP="007671DC">
            <w:pPr>
              <w:rPr>
                <w:szCs w:val="21"/>
              </w:rPr>
            </w:pPr>
            <w:r w:rsidRPr="007671DC">
              <w:rPr>
                <w:rFonts w:hint="eastAsia"/>
                <w:szCs w:val="21"/>
              </w:rPr>
              <w:t xml:space="preserve">        self.keep_alive = 300  # </w:t>
            </w:r>
            <w:r w:rsidR="00D1258A">
              <w:rPr>
                <w:rFonts w:hint="eastAsia"/>
                <w:szCs w:val="21"/>
              </w:rPr>
              <w:t>k</w:t>
            </w:r>
            <w:r w:rsidR="00D1258A">
              <w:rPr>
                <w:szCs w:val="21"/>
              </w:rPr>
              <w:t>eep-alive time</w:t>
            </w:r>
            <w:r w:rsidR="00D1258A">
              <w:rPr>
                <w:rFonts w:hint="eastAsia"/>
                <w:szCs w:val="21"/>
              </w:rPr>
              <w:t xml:space="preserve"> </w:t>
            </w:r>
            <w:r w:rsidR="00D1258A">
              <w:rPr>
                <w:szCs w:val="21"/>
              </w:rPr>
              <w:t>(</w:t>
            </w:r>
            <w:r w:rsidRPr="007671DC">
              <w:rPr>
                <w:rFonts w:hint="eastAsia"/>
                <w:szCs w:val="21"/>
              </w:rPr>
              <w:t>s</w:t>
            </w:r>
            <w:r w:rsidR="00D1258A">
              <w:rPr>
                <w:rFonts w:hint="eastAsia"/>
                <w:szCs w:val="21"/>
              </w:rPr>
              <w:t>)</w:t>
            </w:r>
          </w:p>
          <w:p w14:paraId="018A73EE" w14:textId="0FF57074" w:rsidR="007671DC" w:rsidRPr="007671DC" w:rsidRDefault="007671DC" w:rsidP="007671DC">
            <w:pPr>
              <w:rPr>
                <w:szCs w:val="21"/>
              </w:rPr>
            </w:pPr>
            <w:r w:rsidRPr="007671DC">
              <w:rPr>
                <w:rFonts w:hint="eastAsia"/>
                <w:szCs w:val="21"/>
              </w:rPr>
              <w:t xml:space="preserve">        self.sub_topic = ''  # </w:t>
            </w:r>
            <w:r w:rsidR="00D1258A" w:rsidRPr="00D1258A">
              <w:rPr>
                <w:szCs w:val="21"/>
              </w:rPr>
              <w:t>Subscription address</w:t>
            </w:r>
          </w:p>
          <w:p w14:paraId="378E16DA" w14:textId="0B3ACE8B" w:rsidR="007671DC" w:rsidRPr="007671DC" w:rsidRDefault="007671DC" w:rsidP="007671DC">
            <w:pPr>
              <w:rPr>
                <w:szCs w:val="21"/>
              </w:rPr>
            </w:pPr>
            <w:r w:rsidRPr="007671DC">
              <w:rPr>
                <w:rFonts w:hint="eastAsia"/>
                <w:szCs w:val="21"/>
              </w:rPr>
              <w:t xml:space="preserve">        self.qos = 1  # </w:t>
            </w:r>
            <w:r w:rsidR="00D1258A" w:rsidRPr="00D1258A">
              <w:rPr>
                <w:szCs w:val="21"/>
              </w:rPr>
              <w:t>Message service quality</w:t>
            </w:r>
            <w:r w:rsidRPr="007671DC">
              <w:rPr>
                <w:rFonts w:hint="eastAsia"/>
                <w:szCs w:val="21"/>
              </w:rPr>
              <w:t xml:space="preserve"> 0</w:t>
            </w:r>
            <w:r w:rsidR="00D1258A">
              <w:rPr>
                <w:rFonts w:hint="eastAsia"/>
                <w:szCs w:val="21"/>
              </w:rPr>
              <w:t>:</w:t>
            </w:r>
            <w:r w:rsidR="00D1258A">
              <w:t xml:space="preserve"> </w:t>
            </w:r>
            <w:r w:rsidR="00D1258A" w:rsidRPr="00D1258A">
              <w:rPr>
                <w:szCs w:val="21"/>
              </w:rPr>
              <w:t>The sender sends the message once and does not retry</w:t>
            </w:r>
            <w:r w:rsidRPr="007671DC">
              <w:rPr>
                <w:rFonts w:hint="eastAsia"/>
                <w:szCs w:val="21"/>
              </w:rPr>
              <w:t xml:space="preserve"> 1</w:t>
            </w:r>
            <w:r w:rsidR="00D1258A">
              <w:rPr>
                <w:rFonts w:hint="eastAsia"/>
                <w:szCs w:val="21"/>
              </w:rPr>
              <w:t>:</w:t>
            </w:r>
            <w:r w:rsidR="00D1258A">
              <w:t xml:space="preserve"> </w:t>
            </w:r>
            <w:r w:rsidR="00D1258A" w:rsidRPr="00D1258A">
              <w:rPr>
                <w:szCs w:val="21"/>
              </w:rPr>
              <w:t>The sender sends the message at least once, ensuring that it reaches the Broker</w:t>
            </w:r>
          </w:p>
          <w:p w14:paraId="610F752C" w14:textId="77777777" w:rsidR="007671DC" w:rsidRPr="007671DC" w:rsidRDefault="007671DC" w:rsidP="007671DC">
            <w:pPr>
              <w:rPr>
                <w:szCs w:val="21"/>
              </w:rPr>
            </w:pPr>
            <w:r w:rsidRPr="007671DC">
              <w:rPr>
                <w:szCs w:val="21"/>
              </w:rPr>
              <w:t xml:space="preserve">        self.conn_flag = False</w:t>
            </w:r>
          </w:p>
          <w:p w14:paraId="290F0555" w14:textId="77777777" w:rsidR="007671DC" w:rsidRPr="007671DC" w:rsidRDefault="007671DC" w:rsidP="007671DC">
            <w:pPr>
              <w:rPr>
                <w:szCs w:val="21"/>
              </w:rPr>
            </w:pPr>
            <w:r w:rsidRPr="007671DC">
              <w:rPr>
                <w:szCs w:val="21"/>
              </w:rPr>
              <w:t xml:space="preserve">        self.start_mqtt_flag = False</w:t>
            </w:r>
          </w:p>
          <w:p w14:paraId="790033FA" w14:textId="404C5A62" w:rsidR="007671DC" w:rsidRDefault="007671DC" w:rsidP="007671DC">
            <w:pPr>
              <w:rPr>
                <w:szCs w:val="21"/>
              </w:rPr>
            </w:pPr>
            <w:r w:rsidRPr="007671DC">
              <w:rPr>
                <w:szCs w:val="21"/>
              </w:rPr>
              <w:t xml:space="preserve">        self.log = get_logger(__name__ + "." + self.__class__.__name__)</w:t>
            </w:r>
          </w:p>
        </w:tc>
      </w:tr>
    </w:tbl>
    <w:p w14:paraId="38C0C683" w14:textId="77777777" w:rsidR="006748F3" w:rsidRPr="007671DC" w:rsidRDefault="006748F3" w:rsidP="007671DC"/>
    <w:p w14:paraId="3715E1A5" w14:textId="59222736" w:rsidR="006748F3" w:rsidRPr="00D1258A" w:rsidRDefault="00D1258A" w:rsidP="00956811">
      <w:pPr>
        <w:pStyle w:val="aff6"/>
        <w:numPr>
          <w:ilvl w:val="0"/>
          <w:numId w:val="26"/>
        </w:numPr>
        <w:spacing w:afterLines="50" w:after="156"/>
        <w:ind w:left="420" w:firstLineChars="0"/>
        <w:rPr>
          <w:rStyle w:val="aff5"/>
          <w:kern w:val="0"/>
        </w:rPr>
      </w:pPr>
      <w:r w:rsidRPr="00D1258A">
        <w:t xml:space="preserve">After the class method </w:t>
      </w:r>
      <w:r>
        <w:t>is</w:t>
      </w:r>
      <w:r w:rsidRPr="00D1258A">
        <w:t xml:space="preserve"> initialized, the method</w:t>
      </w:r>
      <w:r w:rsidR="00956811">
        <w:t xml:space="preserve"> that can be called by other functions</w:t>
      </w:r>
      <w:r w:rsidRPr="00D1258A">
        <w:t xml:space="preserve"> are registered in EventMesh through event registration.</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7671DC" w14:paraId="5776585D" w14:textId="77777777" w:rsidTr="00141F7C">
        <w:trPr>
          <w:trHeight w:val="454"/>
          <w:tblCellSpacing w:w="20" w:type="dxa"/>
          <w:jc w:val="right"/>
        </w:trPr>
        <w:tc>
          <w:tcPr>
            <w:tcW w:w="9608" w:type="dxa"/>
            <w:shd w:val="pct15" w:color="auto" w:fill="auto"/>
            <w:vAlign w:val="center"/>
          </w:tcPr>
          <w:p w14:paraId="6D522EB4" w14:textId="77777777" w:rsidR="007671DC" w:rsidRPr="007671DC" w:rsidRDefault="007671DC" w:rsidP="007671DC">
            <w:pPr>
              <w:rPr>
                <w:szCs w:val="21"/>
              </w:rPr>
            </w:pPr>
            <w:r w:rsidRPr="007671DC">
              <w:rPr>
                <w:szCs w:val="21"/>
              </w:rPr>
              <w:t xml:space="preserve">    def post_processor_after_initialization(self):</w:t>
            </w:r>
          </w:p>
          <w:p w14:paraId="66F81CD0" w14:textId="04D6AF4C" w:rsidR="007671DC" w:rsidRDefault="007671DC" w:rsidP="007671DC">
            <w:pPr>
              <w:rPr>
                <w:szCs w:val="21"/>
              </w:rPr>
            </w:pPr>
            <w:r w:rsidRPr="007671DC">
              <w:rPr>
                <w:szCs w:val="21"/>
              </w:rPr>
              <w:t xml:space="preserve">        EventMesh.subscribe("mqtt_connect", self.start_mqtt_connect)</w:t>
            </w:r>
          </w:p>
        </w:tc>
      </w:tr>
    </w:tbl>
    <w:p w14:paraId="70FC98F1" w14:textId="77777777" w:rsidR="006748F3" w:rsidRPr="00290BC4" w:rsidRDefault="006748F3" w:rsidP="00290BC4"/>
    <w:p w14:paraId="5EB5977C" w14:textId="7C36B429" w:rsidR="006748F3" w:rsidRPr="00956811" w:rsidRDefault="00956811" w:rsidP="00956811">
      <w:pPr>
        <w:pStyle w:val="aff6"/>
        <w:numPr>
          <w:ilvl w:val="0"/>
          <w:numId w:val="26"/>
        </w:numPr>
        <w:spacing w:afterLines="50" w:after="156"/>
        <w:ind w:left="420" w:firstLineChars="0"/>
      </w:pPr>
      <w:r w:rsidRPr="00956811">
        <w:t>Initiate a connection reques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rsidRPr="007671DC" w14:paraId="6AA24BEE" w14:textId="77777777" w:rsidTr="00141F7C">
        <w:trPr>
          <w:trHeight w:val="454"/>
          <w:tblCellSpacing w:w="20" w:type="dxa"/>
          <w:jc w:val="right"/>
        </w:trPr>
        <w:tc>
          <w:tcPr>
            <w:tcW w:w="9608" w:type="dxa"/>
            <w:shd w:val="pct15" w:color="auto" w:fill="auto"/>
            <w:vAlign w:val="center"/>
          </w:tcPr>
          <w:p w14:paraId="48B6D543" w14:textId="11CDF07C" w:rsidR="007671DC" w:rsidRDefault="007671DC" w:rsidP="007671DC">
            <w:r>
              <w:t xml:space="preserve">    def connect(self, topic=None, data=None):</w:t>
            </w:r>
          </w:p>
          <w:p w14:paraId="292056CA" w14:textId="77777777" w:rsidR="007671DC" w:rsidRDefault="007671DC" w:rsidP="007671DC">
            <w:r>
              <w:t xml:space="preserve">        if not self.conn_flag:</w:t>
            </w:r>
          </w:p>
          <w:p w14:paraId="58AE48FD" w14:textId="77777777" w:rsidR="007671DC" w:rsidRDefault="007671DC" w:rsidP="007671DC">
            <w:r>
              <w:t xml:space="preserve">            self.conn_flag = True</w:t>
            </w:r>
          </w:p>
          <w:p w14:paraId="3133084C" w14:textId="77777777" w:rsidR="007671DC" w:rsidRDefault="007671DC" w:rsidP="007671DC">
            <w:r>
              <w:t xml:space="preserve">        self.__mqtt_client = </w:t>
            </w:r>
            <w:r>
              <w:lastRenderedPageBreak/>
              <w:t>aLiYun(self.product_key,self.product_secret,self.device_name,self.device_secret)</w:t>
            </w:r>
          </w:p>
          <w:p w14:paraId="0DD22527" w14:textId="77777777" w:rsidR="007671DC" w:rsidRDefault="007671DC" w:rsidP="007671DC">
            <w:r>
              <w:t xml:space="preserve">        con_state = self.__mqtt_client.setMqtt(self.client_id,clean_session=self.clean_session,reconn=True)</w:t>
            </w:r>
          </w:p>
          <w:p w14:paraId="51E7FEF7" w14:textId="77777777" w:rsidR="007671DC" w:rsidRDefault="007671DC" w:rsidP="007671DC">
            <w:r>
              <w:t xml:space="preserve">        self.log.info("connect   con_state --{}".format(con_state))</w:t>
            </w:r>
          </w:p>
          <w:p w14:paraId="4C2D339B" w14:textId="77777777" w:rsidR="007671DC" w:rsidRDefault="007671DC" w:rsidP="007671DC">
            <w:r>
              <w:t xml:space="preserve">        if con_state != 0:</w:t>
            </w:r>
          </w:p>
          <w:p w14:paraId="7D218E08" w14:textId="77777777" w:rsidR="007671DC" w:rsidRDefault="007671DC" w:rsidP="007671DC">
            <w:r>
              <w:t xml:space="preserve">            self.log.warn("mqtt connect failed!")</w:t>
            </w:r>
          </w:p>
          <w:p w14:paraId="0B52C91D" w14:textId="77777777" w:rsidR="007671DC" w:rsidRDefault="007671DC" w:rsidP="007671DC">
            <w:r>
              <w:t xml:space="preserve">            EventMesh.publish("tts_play", TTS_CONTENT.SERVER_CONN_FAIL)</w:t>
            </w:r>
          </w:p>
          <w:p w14:paraId="01FA08EC" w14:textId="77777777" w:rsidR="007671DC" w:rsidRDefault="007671DC" w:rsidP="007671DC">
            <w:r>
              <w:t xml:space="preserve">            return False</w:t>
            </w:r>
          </w:p>
          <w:p w14:paraId="7034FFBA" w14:textId="77777777" w:rsidR="007671DC" w:rsidRDefault="007671DC" w:rsidP="007671DC">
            <w:r>
              <w:t xml:space="preserve">        self.__mqtt_client.start()</w:t>
            </w:r>
          </w:p>
          <w:p w14:paraId="3C43730A" w14:textId="77777777" w:rsidR="007671DC" w:rsidRDefault="007671DC" w:rsidP="007671DC">
            <w:r>
              <w:t xml:space="preserve">        self.__mqtt_client.setCallback(self.callback)</w:t>
            </w:r>
          </w:p>
          <w:p w14:paraId="02A129C4" w14:textId="77777777" w:rsidR="007671DC" w:rsidRDefault="007671DC" w:rsidP="007671DC">
            <w:r>
              <w:t xml:space="preserve">        sub_sta = self.__mqtt_client.subscribe(self.sub_topic, qos=self.qos)</w:t>
            </w:r>
          </w:p>
          <w:p w14:paraId="7BCC0397" w14:textId="77777777" w:rsidR="007671DC" w:rsidRDefault="007671DC" w:rsidP="007671DC">
            <w:r>
              <w:t xml:space="preserve">        if sub_sta != 0:</w:t>
            </w:r>
          </w:p>
          <w:p w14:paraId="5CB2AB52" w14:textId="77777777" w:rsidR="007671DC" w:rsidRDefault="007671DC" w:rsidP="007671DC">
            <w:r>
              <w:t xml:space="preserve">            self.log.warn("mqtt subscribe topic failed!")</w:t>
            </w:r>
          </w:p>
          <w:p w14:paraId="4D63561C" w14:textId="77777777" w:rsidR="007671DC" w:rsidRDefault="007671DC" w:rsidP="007671DC">
            <w:r>
              <w:t xml:space="preserve">            return False</w:t>
            </w:r>
          </w:p>
          <w:p w14:paraId="76EB4A88" w14:textId="77777777" w:rsidR="007671DC" w:rsidRDefault="007671DC" w:rsidP="007671DC">
            <w:r>
              <w:t xml:space="preserve">        EventMesh.publish("tts_play", TTS_CONTENT.SERVER_CONN_SUCCESS)</w:t>
            </w:r>
          </w:p>
          <w:p w14:paraId="3B9745DB" w14:textId="77777777" w:rsidR="007671DC" w:rsidRDefault="007671DC" w:rsidP="007671DC">
            <w:r>
              <w:t xml:space="preserve">        self.log.info("mqtt connect success!")</w:t>
            </w:r>
          </w:p>
          <w:p w14:paraId="7C29CCCA" w14:textId="355FC58A" w:rsidR="007671DC" w:rsidRPr="007671DC" w:rsidRDefault="007671DC" w:rsidP="007671DC">
            <w:r>
              <w:t xml:space="preserve">        return True</w:t>
            </w:r>
          </w:p>
        </w:tc>
      </w:tr>
    </w:tbl>
    <w:p w14:paraId="30D11EFD" w14:textId="77777777" w:rsidR="006748F3" w:rsidRPr="00B56D7C" w:rsidRDefault="006748F3" w:rsidP="00B56D7C"/>
    <w:p w14:paraId="1CF492AB" w14:textId="5814530D" w:rsidR="006748F3" w:rsidRPr="00956811" w:rsidRDefault="00956811" w:rsidP="00956811">
      <w:pPr>
        <w:pStyle w:val="aff6"/>
        <w:numPr>
          <w:ilvl w:val="0"/>
          <w:numId w:val="26"/>
        </w:numPr>
        <w:spacing w:afterLines="50" w:after="156"/>
        <w:ind w:left="420" w:firstLineChars="0"/>
      </w:pPr>
      <w:r w:rsidRPr="00956811">
        <w:t>The downlink data callback function</w:t>
      </w:r>
      <w:r>
        <w: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6559A90D" w14:textId="77777777" w:rsidTr="00141F7C">
        <w:trPr>
          <w:trHeight w:val="454"/>
          <w:tblCellSpacing w:w="20" w:type="dxa"/>
          <w:jc w:val="right"/>
        </w:trPr>
        <w:tc>
          <w:tcPr>
            <w:tcW w:w="9608" w:type="dxa"/>
            <w:shd w:val="pct15" w:color="auto" w:fill="auto"/>
            <w:vAlign w:val="center"/>
          </w:tcPr>
          <w:p w14:paraId="01E804BC" w14:textId="658F6D38" w:rsidR="00B56D7C" w:rsidRPr="00B56D7C" w:rsidRDefault="00B56D7C" w:rsidP="00B56D7C">
            <w:pPr>
              <w:rPr>
                <w:szCs w:val="21"/>
              </w:rPr>
            </w:pPr>
            <w:r w:rsidRPr="00B56D7C">
              <w:rPr>
                <w:szCs w:val="21"/>
              </w:rPr>
              <w:t xml:space="preserve">    def callback(self, topic, msg):</w:t>
            </w:r>
          </w:p>
          <w:p w14:paraId="3D0A4B88" w14:textId="77777777" w:rsidR="00B56D7C" w:rsidRPr="00B56D7C" w:rsidRDefault="00B56D7C" w:rsidP="00B56D7C">
            <w:pPr>
              <w:rPr>
                <w:szCs w:val="21"/>
              </w:rPr>
            </w:pPr>
            <w:r w:rsidRPr="00B56D7C">
              <w:rPr>
                <w:szCs w:val="21"/>
              </w:rPr>
              <w:t xml:space="preserve">        '''</w:t>
            </w:r>
          </w:p>
          <w:p w14:paraId="4F0072D4" w14:textId="3C64094E" w:rsidR="00B56D7C" w:rsidRPr="00B56D7C" w:rsidRDefault="00B56D7C" w:rsidP="00B56D7C">
            <w:pPr>
              <w:rPr>
                <w:szCs w:val="21"/>
              </w:rPr>
            </w:pPr>
            <w:r w:rsidRPr="00B56D7C">
              <w:rPr>
                <w:rFonts w:hint="eastAsia"/>
                <w:szCs w:val="21"/>
              </w:rPr>
              <w:t xml:space="preserve">        mqtt </w:t>
            </w:r>
            <w:r w:rsidR="00956811">
              <w:rPr>
                <w:rFonts w:hint="eastAsia"/>
                <w:szCs w:val="21"/>
              </w:rPr>
              <w:t>m</w:t>
            </w:r>
            <w:r w:rsidR="00956811">
              <w:rPr>
                <w:szCs w:val="21"/>
              </w:rPr>
              <w:t>essage callback</w:t>
            </w:r>
          </w:p>
          <w:p w14:paraId="5F42185D" w14:textId="77777777" w:rsidR="00B56D7C" w:rsidRPr="00B56D7C" w:rsidRDefault="00B56D7C" w:rsidP="00B56D7C">
            <w:pPr>
              <w:rPr>
                <w:szCs w:val="21"/>
              </w:rPr>
            </w:pPr>
            <w:r w:rsidRPr="00B56D7C">
              <w:rPr>
                <w:szCs w:val="21"/>
              </w:rPr>
              <w:t xml:space="preserve">        '''</w:t>
            </w:r>
          </w:p>
          <w:p w14:paraId="05AD9077" w14:textId="77777777" w:rsidR="00B56D7C" w:rsidRPr="00B56D7C" w:rsidRDefault="00B56D7C" w:rsidP="00B56D7C">
            <w:pPr>
              <w:rPr>
                <w:szCs w:val="21"/>
              </w:rPr>
            </w:pPr>
            <w:r w:rsidRPr="00B56D7C">
              <w:rPr>
                <w:szCs w:val="21"/>
              </w:rPr>
              <w:t xml:space="preserve">        json_data = ujson.loads(msg)</w:t>
            </w:r>
          </w:p>
          <w:p w14:paraId="6E8BCF30" w14:textId="77777777" w:rsidR="00B56D7C" w:rsidRPr="00B56D7C" w:rsidRDefault="00B56D7C" w:rsidP="00B56D7C">
            <w:pPr>
              <w:rPr>
                <w:szCs w:val="21"/>
              </w:rPr>
            </w:pPr>
            <w:r w:rsidRPr="00B56D7C">
              <w:rPr>
                <w:szCs w:val="21"/>
              </w:rPr>
              <w:t xml:space="preserve">        params = json_data.get('params', False)</w:t>
            </w:r>
          </w:p>
          <w:p w14:paraId="049859DB" w14:textId="77777777" w:rsidR="00B56D7C" w:rsidRPr="00B56D7C" w:rsidRDefault="00B56D7C" w:rsidP="00B56D7C">
            <w:pPr>
              <w:rPr>
                <w:szCs w:val="21"/>
              </w:rPr>
            </w:pPr>
            <w:r w:rsidRPr="00B56D7C">
              <w:rPr>
                <w:szCs w:val="21"/>
              </w:rPr>
              <w:t xml:space="preserve">        self.log.info("json_data {}".format(json_data))</w:t>
            </w:r>
          </w:p>
          <w:p w14:paraId="1A08F988" w14:textId="63BBCBF2" w:rsidR="00B56D7C" w:rsidRDefault="00B56D7C" w:rsidP="00B56D7C">
            <w:pPr>
              <w:rPr>
                <w:szCs w:val="21"/>
              </w:rPr>
            </w:pPr>
            <w:r w:rsidRPr="00B56D7C">
              <w:rPr>
                <w:szCs w:val="21"/>
              </w:rPr>
              <w:t xml:space="preserve">        EventMesh.publish("put_msg_queue", params)</w:t>
            </w:r>
          </w:p>
        </w:tc>
      </w:tr>
    </w:tbl>
    <w:p w14:paraId="0785C7B6" w14:textId="77777777" w:rsidR="006748F3" w:rsidRDefault="006748F3"/>
    <w:p w14:paraId="324B4C50" w14:textId="4A5DE498" w:rsidR="006748F3" w:rsidRDefault="00000000">
      <w:pPr>
        <w:pStyle w:val="QL-2"/>
      </w:pPr>
      <w:bookmarkStart w:id="92" w:name="_Toc128418599"/>
      <w:r>
        <w:t>G</w:t>
      </w:r>
      <w:r>
        <w:rPr>
          <w:rFonts w:hint="eastAsia"/>
        </w:rPr>
        <w:t>L</w:t>
      </w:r>
      <w:r>
        <w:t>ight</w:t>
      </w:r>
      <w:bookmarkEnd w:id="91"/>
      <w:bookmarkEnd w:id="92"/>
    </w:p>
    <w:p w14:paraId="0DBB5F93" w14:textId="77777777" w:rsidR="006748F3" w:rsidRDefault="006748F3" w:rsidP="00290BC4">
      <w:pPr>
        <w:pStyle w:val="QL-"/>
        <w:ind w:firstLine="0"/>
      </w:pPr>
    </w:p>
    <w:p w14:paraId="2500E9F3" w14:textId="77777777" w:rsidR="00956811" w:rsidRPr="00290BC4" w:rsidRDefault="00956811" w:rsidP="00956811">
      <w:pPr>
        <w:pStyle w:val="aff6"/>
        <w:numPr>
          <w:ilvl w:val="0"/>
          <w:numId w:val="37"/>
        </w:numPr>
        <w:spacing w:afterLines="50" w:after="156"/>
        <w:ind w:left="420" w:firstLineChars="0"/>
        <w:rPr>
          <w:b/>
          <w:bCs/>
        </w:rPr>
      </w:pPr>
      <w:r>
        <w:rPr>
          <w:rFonts w:hint="eastAsia"/>
          <w:b/>
          <w:bCs/>
        </w:rPr>
        <w:t>F</w:t>
      </w:r>
      <w:r>
        <w:rPr>
          <w:b/>
          <w:bCs/>
        </w:rPr>
        <w:t>unction description</w:t>
      </w:r>
    </w:p>
    <w:p w14:paraId="1C389775" w14:textId="08B81335" w:rsidR="006748F3" w:rsidRDefault="00956811" w:rsidP="00956811">
      <w:r w:rsidRPr="00956811">
        <w:t>Manage device LED light status</w:t>
      </w:r>
      <w:r>
        <w:t>.</w:t>
      </w:r>
      <w:r w:rsidRPr="00956811">
        <w:t xml:space="preserve"> </w:t>
      </w:r>
      <w:r>
        <w:t>C</w:t>
      </w:r>
      <w:r w:rsidRPr="00956811">
        <w:t xml:space="preserve">ontrol </w:t>
      </w:r>
      <w:r>
        <w:t>the</w:t>
      </w:r>
      <w:r w:rsidR="001C0CA2">
        <w:t xml:space="preserve"> turn-</w:t>
      </w:r>
      <w:r>
        <w:t xml:space="preserve">on, </w:t>
      </w:r>
      <w:r w:rsidR="001C0CA2">
        <w:t>turn-</w:t>
      </w:r>
      <w:r>
        <w:t xml:space="preserve">off and </w:t>
      </w:r>
      <w:r w:rsidR="00141F7C">
        <w:t>flash</w:t>
      </w:r>
      <w:r>
        <w:t xml:space="preserve"> of </w:t>
      </w:r>
      <w:r w:rsidRPr="00956811">
        <w:t xml:space="preserve">LED </w:t>
      </w:r>
      <w:r>
        <w:t xml:space="preserve">light </w:t>
      </w:r>
      <w:r w:rsidRPr="00956811">
        <w:t xml:space="preserve">by </w:t>
      </w:r>
      <w:r>
        <w:t xml:space="preserve">enabling </w:t>
      </w:r>
      <w:r w:rsidRPr="00956811">
        <w:t>GPIO.</w:t>
      </w:r>
    </w:p>
    <w:p w14:paraId="42171DCC" w14:textId="1572B026" w:rsidR="006748F3" w:rsidRDefault="006748F3" w:rsidP="00C30131">
      <w:pPr>
        <w:pStyle w:val="aff6"/>
        <w:ind w:leftChars="200" w:left="420" w:firstLineChars="0" w:firstLine="0"/>
        <w:rPr>
          <w:sz w:val="22"/>
          <w:szCs w:val="22"/>
        </w:rPr>
      </w:pPr>
    </w:p>
    <w:p w14:paraId="51A32E3B" w14:textId="77777777" w:rsidR="00956811" w:rsidRPr="00BF1E79" w:rsidRDefault="00956811" w:rsidP="00956811">
      <w:pPr>
        <w:pStyle w:val="aff6"/>
        <w:numPr>
          <w:ilvl w:val="0"/>
          <w:numId w:val="37"/>
        </w:numPr>
        <w:spacing w:afterLines="50" w:after="156"/>
        <w:ind w:left="420" w:firstLineChars="0"/>
        <w:rPr>
          <w:b/>
          <w:bCs/>
        </w:rPr>
      </w:pPr>
      <w:r w:rsidRPr="0080582A">
        <w:rPr>
          <w:b/>
          <w:bCs/>
        </w:rPr>
        <w:t>Principle</w:t>
      </w:r>
    </w:p>
    <w:p w14:paraId="179057DD" w14:textId="30CF613E" w:rsidR="006748F3" w:rsidRPr="00C30131" w:rsidRDefault="00956811" w:rsidP="00956811">
      <w:pPr>
        <w:pStyle w:val="aff6"/>
        <w:numPr>
          <w:ilvl w:val="0"/>
          <w:numId w:val="44"/>
        </w:numPr>
        <w:spacing w:afterLines="50" w:after="156"/>
        <w:ind w:left="420" w:firstLineChars="0"/>
      </w:pPr>
      <w:r w:rsidRPr="00BF1E79">
        <w:t xml:space="preserve">Create </w:t>
      </w:r>
      <w:r>
        <w:t xml:space="preserve">a </w:t>
      </w:r>
      <w:r w:rsidRPr="00BF1E79">
        <w:t>class method</w:t>
      </w:r>
      <w:r>
        <w:t xml:space="preserve"> to</w:t>
      </w:r>
      <w:r w:rsidRPr="00BF1E79">
        <w:t xml:space="preserve"> initialize class properties</w:t>
      </w:r>
      <w:r>
        <w:t xml:space="preserve"> and LED GPIO pin </w:t>
      </w:r>
      <w:r w:rsidRPr="00BF1E79">
        <w:t xml:space="preserve">through </w:t>
      </w:r>
      <w:r w:rsidRPr="00BF1E79">
        <w:rPr>
          <w:i/>
          <w:iCs/>
        </w:rPr>
        <w:t>__init__()</w:t>
      </w:r>
      <w:r w:rsidRPr="00BF1E79">
        <w:t xml:space="preserve">. </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515EBE80" w14:textId="77777777" w:rsidTr="00141F7C">
        <w:trPr>
          <w:trHeight w:val="454"/>
          <w:tblCellSpacing w:w="20" w:type="dxa"/>
          <w:jc w:val="right"/>
        </w:trPr>
        <w:tc>
          <w:tcPr>
            <w:tcW w:w="9608" w:type="dxa"/>
            <w:shd w:val="pct15" w:color="auto" w:fill="auto"/>
            <w:vAlign w:val="center"/>
          </w:tcPr>
          <w:p w14:paraId="14C364D2" w14:textId="412D90BD" w:rsidR="00C30131" w:rsidRPr="00C30131" w:rsidRDefault="00C30131" w:rsidP="00C30131">
            <w:pPr>
              <w:rPr>
                <w:szCs w:val="21"/>
              </w:rPr>
            </w:pPr>
            <w:r w:rsidRPr="00C30131">
              <w:rPr>
                <w:szCs w:val="21"/>
              </w:rPr>
              <w:t>class RLight(Light):</w:t>
            </w:r>
          </w:p>
          <w:p w14:paraId="26FF7D4B" w14:textId="77777777" w:rsidR="00C30131" w:rsidRPr="00C30131" w:rsidRDefault="00C30131" w:rsidP="00C30131">
            <w:pPr>
              <w:rPr>
                <w:szCs w:val="21"/>
              </w:rPr>
            </w:pPr>
            <w:r w:rsidRPr="00C30131">
              <w:rPr>
                <w:szCs w:val="21"/>
              </w:rPr>
              <w:t xml:space="preserve">    def __init__(self):</w:t>
            </w:r>
          </w:p>
          <w:p w14:paraId="64349C58" w14:textId="32767825" w:rsidR="00C30131" w:rsidRDefault="00C30131" w:rsidP="00C30131">
            <w:pPr>
              <w:rPr>
                <w:szCs w:val="21"/>
              </w:rPr>
            </w:pPr>
            <w:r w:rsidRPr="00C30131">
              <w:rPr>
                <w:szCs w:val="21"/>
              </w:rPr>
              <w:t xml:space="preserve">        super(RLight, self).__init__(Pin(Pin.GPIO13, Pin.OUT, Pin.PULL_DISABLE, 0))</w:t>
            </w:r>
          </w:p>
        </w:tc>
      </w:tr>
    </w:tbl>
    <w:p w14:paraId="3ABF08DF" w14:textId="77777777" w:rsidR="006748F3" w:rsidRPr="00C30131" w:rsidRDefault="006748F3" w:rsidP="00C30131"/>
    <w:p w14:paraId="40B0BD5B" w14:textId="0B2DE676" w:rsidR="006748F3" w:rsidRPr="00956811" w:rsidRDefault="00956811" w:rsidP="00956811">
      <w:pPr>
        <w:pStyle w:val="aff6"/>
        <w:numPr>
          <w:ilvl w:val="0"/>
          <w:numId w:val="44"/>
        </w:numPr>
        <w:spacing w:afterLines="50" w:after="156"/>
        <w:ind w:left="420" w:firstLineChars="0"/>
      </w:pPr>
      <w:r w:rsidRPr="00D1258A">
        <w:lastRenderedPageBreak/>
        <w:t xml:space="preserve">After the class method </w:t>
      </w:r>
      <w:r>
        <w:t>is</w:t>
      </w:r>
      <w:r w:rsidRPr="00D1258A">
        <w:t xml:space="preserve"> initialized, the method</w:t>
      </w:r>
      <w:r>
        <w:t xml:space="preserve"> that can be called by other functions</w:t>
      </w:r>
      <w:r w:rsidRPr="00D1258A">
        <w:t xml:space="preserve"> are registered in EventMesh through event registration.</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71318DBB" w14:textId="77777777" w:rsidTr="00141F7C">
        <w:trPr>
          <w:trHeight w:val="454"/>
          <w:tblCellSpacing w:w="20" w:type="dxa"/>
          <w:jc w:val="right"/>
        </w:trPr>
        <w:tc>
          <w:tcPr>
            <w:tcW w:w="9608" w:type="dxa"/>
            <w:shd w:val="pct15" w:color="auto" w:fill="auto"/>
            <w:vAlign w:val="center"/>
          </w:tcPr>
          <w:p w14:paraId="1B670DBE" w14:textId="58B24D5B" w:rsidR="00C30131" w:rsidRPr="00C30131" w:rsidRDefault="00C30131" w:rsidP="00C30131">
            <w:pPr>
              <w:rPr>
                <w:szCs w:val="21"/>
              </w:rPr>
            </w:pPr>
            <w:r w:rsidRPr="00C30131">
              <w:rPr>
                <w:szCs w:val="21"/>
              </w:rPr>
              <w:t xml:space="preserve">    def post_processor_after_initialization(self):</w:t>
            </w:r>
          </w:p>
          <w:p w14:paraId="5B87009F" w14:textId="1C2BA186" w:rsidR="00C30131" w:rsidRPr="00C30131" w:rsidRDefault="00C30131" w:rsidP="00C30131">
            <w:pPr>
              <w:rPr>
                <w:szCs w:val="21"/>
              </w:rPr>
            </w:pPr>
            <w:r w:rsidRPr="00C30131">
              <w:rPr>
                <w:rFonts w:hint="eastAsia"/>
                <w:szCs w:val="21"/>
              </w:rPr>
              <w:t xml:space="preserve">        """</w:t>
            </w:r>
            <w:r w:rsidR="00956811">
              <w:t xml:space="preserve"> </w:t>
            </w:r>
            <w:r w:rsidR="00956811" w:rsidRPr="00956811">
              <w:rPr>
                <w:szCs w:val="21"/>
              </w:rPr>
              <w:t>Subscribe to all such events in EventMesh</w:t>
            </w:r>
            <w:r w:rsidRPr="00C30131">
              <w:rPr>
                <w:rFonts w:hint="eastAsia"/>
                <w:szCs w:val="21"/>
              </w:rPr>
              <w:t>"""</w:t>
            </w:r>
          </w:p>
          <w:p w14:paraId="652FC25B" w14:textId="77777777" w:rsidR="00C30131" w:rsidRPr="00C30131" w:rsidRDefault="00C30131" w:rsidP="00C30131">
            <w:pPr>
              <w:rPr>
                <w:szCs w:val="21"/>
              </w:rPr>
            </w:pPr>
            <w:r w:rsidRPr="00C30131">
              <w:rPr>
                <w:szCs w:val="21"/>
              </w:rPr>
              <w:t xml:space="preserve">        EventMesh.subscribe("red_on", self.on)</w:t>
            </w:r>
          </w:p>
          <w:p w14:paraId="743FFACB" w14:textId="77777777" w:rsidR="00C30131" w:rsidRPr="00C30131" w:rsidRDefault="00C30131" w:rsidP="00C30131">
            <w:pPr>
              <w:rPr>
                <w:szCs w:val="21"/>
              </w:rPr>
            </w:pPr>
            <w:r w:rsidRPr="00C30131">
              <w:rPr>
                <w:szCs w:val="21"/>
              </w:rPr>
              <w:t xml:space="preserve">        EventMesh.subscribe("red_off", self.off)</w:t>
            </w:r>
          </w:p>
          <w:p w14:paraId="55852080" w14:textId="77777777" w:rsidR="00C30131" w:rsidRPr="00C30131" w:rsidRDefault="00C30131" w:rsidP="00C30131">
            <w:pPr>
              <w:rPr>
                <w:szCs w:val="21"/>
              </w:rPr>
            </w:pPr>
            <w:r w:rsidRPr="00C30131">
              <w:rPr>
                <w:szCs w:val="21"/>
              </w:rPr>
              <w:t xml:space="preserve">        EventMesh.subscribe("red_blink", self.blink_O)</w:t>
            </w:r>
          </w:p>
          <w:p w14:paraId="6F3CB7EC" w14:textId="77777777" w:rsidR="00C30131" w:rsidRPr="00C30131" w:rsidRDefault="00C30131" w:rsidP="00C30131">
            <w:pPr>
              <w:rPr>
                <w:szCs w:val="21"/>
              </w:rPr>
            </w:pPr>
            <w:r w:rsidRPr="00C30131">
              <w:rPr>
                <w:szCs w:val="21"/>
              </w:rPr>
              <w:t xml:space="preserve">        EventMesh.subscribe("red_read", self.read)</w:t>
            </w:r>
          </w:p>
          <w:p w14:paraId="5C98E90D" w14:textId="0768C862" w:rsidR="00C30131" w:rsidRDefault="00C30131" w:rsidP="00C30131">
            <w:pPr>
              <w:rPr>
                <w:szCs w:val="21"/>
              </w:rPr>
            </w:pPr>
            <w:r w:rsidRPr="00C30131">
              <w:rPr>
                <w:szCs w:val="21"/>
              </w:rPr>
              <w:t xml:space="preserve">        EventMesh.subscribe("red_set_timeout", self.set_timeout)</w:t>
            </w:r>
          </w:p>
        </w:tc>
      </w:tr>
    </w:tbl>
    <w:p w14:paraId="1517425C" w14:textId="77777777" w:rsidR="006748F3" w:rsidRPr="00290BC4" w:rsidRDefault="006748F3" w:rsidP="00290BC4">
      <w:pPr>
        <w:spacing w:before="100" w:beforeAutospacing="1"/>
        <w:jc w:val="center"/>
        <w:rPr>
          <w:rStyle w:val="aff5"/>
          <w:kern w:val="0"/>
        </w:rPr>
      </w:pPr>
    </w:p>
    <w:p w14:paraId="012C1BCA" w14:textId="2BBA37B2" w:rsidR="006748F3" w:rsidRPr="00956811" w:rsidRDefault="00956811" w:rsidP="00956811">
      <w:pPr>
        <w:pStyle w:val="aff6"/>
        <w:numPr>
          <w:ilvl w:val="0"/>
          <w:numId w:val="44"/>
        </w:numPr>
        <w:spacing w:afterLines="50" w:after="156"/>
        <w:ind w:left="420" w:firstLineChars="0"/>
      </w:pPr>
      <w:r w:rsidRPr="00956811">
        <w:t>Enable the GPIO pin to control the LED ligh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7FE1CD19" w14:textId="77777777" w:rsidTr="00141F7C">
        <w:trPr>
          <w:trHeight w:val="454"/>
          <w:tblCellSpacing w:w="20" w:type="dxa"/>
          <w:jc w:val="right"/>
        </w:trPr>
        <w:tc>
          <w:tcPr>
            <w:tcW w:w="9608" w:type="dxa"/>
            <w:shd w:val="pct15" w:color="auto" w:fill="auto"/>
            <w:vAlign w:val="center"/>
          </w:tcPr>
          <w:p w14:paraId="6A725151" w14:textId="7AA6025E" w:rsidR="00C30131" w:rsidRPr="00C30131" w:rsidRDefault="00C30131" w:rsidP="00C30131">
            <w:pPr>
              <w:rPr>
                <w:szCs w:val="21"/>
              </w:rPr>
            </w:pPr>
            <w:r w:rsidRPr="00C30131">
              <w:rPr>
                <w:szCs w:val="21"/>
              </w:rPr>
              <w:t xml:space="preserve">    def on(self, topic=None, data=None):</w:t>
            </w:r>
          </w:p>
          <w:p w14:paraId="3EA67129" w14:textId="77777777" w:rsidR="00C30131" w:rsidRPr="00C30131" w:rsidRDefault="00C30131" w:rsidP="00C30131">
            <w:pPr>
              <w:rPr>
                <w:szCs w:val="21"/>
              </w:rPr>
            </w:pPr>
            <w:r w:rsidRPr="00C30131">
              <w:rPr>
                <w:szCs w:val="21"/>
              </w:rPr>
              <w:t xml:space="preserve">        self.l.write(1)</w:t>
            </w:r>
          </w:p>
          <w:p w14:paraId="124FF87B" w14:textId="77777777" w:rsidR="00C30131" w:rsidRPr="00C30131" w:rsidRDefault="00C30131" w:rsidP="00C30131">
            <w:pPr>
              <w:rPr>
                <w:szCs w:val="21"/>
              </w:rPr>
            </w:pPr>
          </w:p>
          <w:p w14:paraId="20FC3E35" w14:textId="77777777" w:rsidR="00C30131" w:rsidRPr="00C30131" w:rsidRDefault="00C30131" w:rsidP="00C30131">
            <w:pPr>
              <w:rPr>
                <w:szCs w:val="21"/>
              </w:rPr>
            </w:pPr>
            <w:r w:rsidRPr="00C30131">
              <w:rPr>
                <w:szCs w:val="21"/>
              </w:rPr>
              <w:t xml:space="preserve">    def off(self, topic=None, data=None):</w:t>
            </w:r>
          </w:p>
          <w:p w14:paraId="2E514C1D" w14:textId="07EB4196" w:rsidR="00C30131" w:rsidRDefault="00C30131" w:rsidP="00C30131">
            <w:pPr>
              <w:rPr>
                <w:szCs w:val="21"/>
              </w:rPr>
            </w:pPr>
            <w:r w:rsidRPr="00C30131">
              <w:rPr>
                <w:szCs w:val="21"/>
              </w:rPr>
              <w:t xml:space="preserve">        self.l.write(0)</w:t>
            </w:r>
          </w:p>
        </w:tc>
      </w:tr>
    </w:tbl>
    <w:p w14:paraId="7A6F6E2E" w14:textId="77777777" w:rsidR="006748F3" w:rsidRPr="00290BC4" w:rsidRDefault="006748F3" w:rsidP="00290BC4"/>
    <w:p w14:paraId="1FE2CFE7" w14:textId="77777777" w:rsidR="006748F3" w:rsidRDefault="00000000">
      <w:pPr>
        <w:pStyle w:val="QL-2"/>
      </w:pPr>
      <w:bookmarkStart w:id="93" w:name="_Toc120203547"/>
      <w:bookmarkStart w:id="94" w:name="_Toc128418600"/>
      <w:r>
        <w:t>DeviceActionManager</w:t>
      </w:r>
      <w:bookmarkEnd w:id="93"/>
      <w:bookmarkEnd w:id="94"/>
    </w:p>
    <w:p w14:paraId="32AE445D" w14:textId="53C29A16" w:rsidR="006748F3" w:rsidRDefault="006748F3" w:rsidP="00290BC4">
      <w:pPr>
        <w:pStyle w:val="QL-"/>
        <w:ind w:firstLine="0"/>
      </w:pPr>
    </w:p>
    <w:p w14:paraId="0FC69C49" w14:textId="189A7E0C" w:rsidR="006748F3" w:rsidRPr="00141F7C" w:rsidRDefault="00956811" w:rsidP="00141F7C">
      <w:pPr>
        <w:pStyle w:val="aff6"/>
        <w:numPr>
          <w:ilvl w:val="0"/>
          <w:numId w:val="37"/>
        </w:numPr>
        <w:spacing w:afterLines="50" w:after="156"/>
        <w:ind w:left="420" w:firstLineChars="0"/>
        <w:rPr>
          <w:b/>
          <w:bCs/>
        </w:rPr>
      </w:pPr>
      <w:r>
        <w:rPr>
          <w:rFonts w:hint="eastAsia"/>
          <w:b/>
          <w:bCs/>
        </w:rPr>
        <w:t>F</w:t>
      </w:r>
      <w:r>
        <w:rPr>
          <w:b/>
          <w:bCs/>
        </w:rPr>
        <w:t>unction description</w:t>
      </w:r>
    </w:p>
    <w:p w14:paraId="57992973" w14:textId="59DE9884" w:rsidR="00956811" w:rsidRDefault="00956811" w:rsidP="00956811">
      <w:r w:rsidRPr="00956811">
        <w:t>Control device status, including on/off, restart and standby state</w:t>
      </w:r>
      <w:r w:rsidR="001C0CA2">
        <w:t xml:space="preserve"> of the device</w:t>
      </w:r>
      <w:r w:rsidRPr="00956811">
        <w:t xml:space="preserve">, </w:t>
      </w:r>
      <w:r w:rsidR="00141F7C">
        <w:t xml:space="preserve">and </w:t>
      </w:r>
      <w:r w:rsidRPr="00956811">
        <w:t>control peripheral</w:t>
      </w:r>
      <w:r w:rsidR="001C0CA2">
        <w:t>s</w:t>
      </w:r>
      <w:r w:rsidRPr="00956811">
        <w:t>.</w:t>
      </w:r>
    </w:p>
    <w:p w14:paraId="0E973963" w14:textId="7E2719B9" w:rsidR="00141F7C" w:rsidRDefault="00141F7C" w:rsidP="00956811"/>
    <w:p w14:paraId="239612CD" w14:textId="77777777" w:rsidR="00141F7C" w:rsidRPr="00BF1E79" w:rsidRDefault="00141F7C" w:rsidP="00141F7C">
      <w:pPr>
        <w:pStyle w:val="aff6"/>
        <w:numPr>
          <w:ilvl w:val="0"/>
          <w:numId w:val="37"/>
        </w:numPr>
        <w:spacing w:afterLines="50" w:after="156"/>
        <w:ind w:left="420" w:firstLineChars="0"/>
        <w:rPr>
          <w:b/>
          <w:bCs/>
        </w:rPr>
      </w:pPr>
      <w:r w:rsidRPr="0080582A">
        <w:rPr>
          <w:b/>
          <w:bCs/>
        </w:rPr>
        <w:t>Principle</w:t>
      </w:r>
    </w:p>
    <w:p w14:paraId="029B5807" w14:textId="33B37AFB" w:rsidR="00141F7C" w:rsidRPr="00141F7C" w:rsidRDefault="00141F7C" w:rsidP="00141F7C">
      <w:pPr>
        <w:pStyle w:val="aff6"/>
        <w:numPr>
          <w:ilvl w:val="0"/>
          <w:numId w:val="46"/>
        </w:numPr>
        <w:spacing w:afterLines="50" w:after="156"/>
        <w:ind w:left="420" w:firstLineChars="0"/>
      </w:pPr>
      <w:r w:rsidRPr="00141F7C">
        <w:t>After the class method is initialized, the method that can be called by other functions are registered in EventMesh through event registration.</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54847D02" w14:textId="77777777" w:rsidTr="00141F7C">
        <w:trPr>
          <w:trHeight w:val="454"/>
          <w:tblCellSpacing w:w="20" w:type="dxa"/>
          <w:jc w:val="right"/>
        </w:trPr>
        <w:tc>
          <w:tcPr>
            <w:tcW w:w="9608" w:type="dxa"/>
            <w:shd w:val="pct15" w:color="auto" w:fill="auto"/>
            <w:vAlign w:val="center"/>
          </w:tcPr>
          <w:p w14:paraId="47E798F2" w14:textId="3CC97CD4" w:rsidR="00C30131" w:rsidRPr="00C30131" w:rsidRDefault="00C30131" w:rsidP="00C30131">
            <w:pPr>
              <w:rPr>
                <w:szCs w:val="21"/>
              </w:rPr>
            </w:pPr>
            <w:r w:rsidRPr="00C30131">
              <w:rPr>
                <w:szCs w:val="21"/>
              </w:rPr>
              <w:t>class DeviceActionManager(Abstract):</w:t>
            </w:r>
          </w:p>
          <w:p w14:paraId="1AE35A2D" w14:textId="77777777" w:rsidR="00C30131" w:rsidRPr="00C30131" w:rsidRDefault="00C30131" w:rsidP="00C30131">
            <w:pPr>
              <w:rPr>
                <w:szCs w:val="21"/>
              </w:rPr>
            </w:pPr>
            <w:r w:rsidRPr="00C30131">
              <w:rPr>
                <w:szCs w:val="21"/>
              </w:rPr>
              <w:t xml:space="preserve">    """</w:t>
            </w:r>
          </w:p>
          <w:p w14:paraId="1F073728" w14:textId="0F5503A8" w:rsidR="00C30131" w:rsidRPr="00C30131" w:rsidRDefault="00C30131" w:rsidP="00C30131">
            <w:pPr>
              <w:rPr>
                <w:szCs w:val="21"/>
              </w:rPr>
            </w:pPr>
            <w:r w:rsidRPr="00C30131">
              <w:rPr>
                <w:rFonts w:hint="eastAsia"/>
                <w:szCs w:val="21"/>
              </w:rPr>
              <w:t xml:space="preserve">    </w:t>
            </w:r>
            <w:r w:rsidR="00141F7C" w:rsidRPr="00141F7C">
              <w:rPr>
                <w:szCs w:val="21"/>
              </w:rPr>
              <w:t>Device behavior</w:t>
            </w:r>
          </w:p>
          <w:p w14:paraId="72DBC5F5" w14:textId="77777777" w:rsidR="00C30131" w:rsidRPr="00C30131" w:rsidRDefault="00C30131" w:rsidP="00C30131">
            <w:pPr>
              <w:rPr>
                <w:szCs w:val="21"/>
              </w:rPr>
            </w:pPr>
            <w:r w:rsidRPr="00C30131">
              <w:rPr>
                <w:szCs w:val="21"/>
              </w:rPr>
              <w:t xml:space="preserve">    """</w:t>
            </w:r>
          </w:p>
          <w:p w14:paraId="74462C54" w14:textId="77777777" w:rsidR="00C30131" w:rsidRPr="00C30131" w:rsidRDefault="00C30131" w:rsidP="00C30131">
            <w:pPr>
              <w:rPr>
                <w:szCs w:val="21"/>
              </w:rPr>
            </w:pPr>
            <w:r w:rsidRPr="00C30131">
              <w:rPr>
                <w:szCs w:val="21"/>
              </w:rPr>
              <w:t xml:space="preserve">    def __init__(self):</w:t>
            </w:r>
          </w:p>
          <w:p w14:paraId="431F9B1C" w14:textId="77777777" w:rsidR="00C30131" w:rsidRPr="00C30131" w:rsidRDefault="00C30131" w:rsidP="00C30131">
            <w:pPr>
              <w:rPr>
                <w:szCs w:val="21"/>
              </w:rPr>
            </w:pPr>
            <w:r w:rsidRPr="00C30131">
              <w:rPr>
                <w:szCs w:val="21"/>
              </w:rPr>
              <w:t xml:space="preserve">        self.__led_flag = 1</w:t>
            </w:r>
          </w:p>
          <w:p w14:paraId="2E8E601B" w14:textId="77777777" w:rsidR="00C30131" w:rsidRPr="00C30131" w:rsidRDefault="00C30131" w:rsidP="00C30131">
            <w:pPr>
              <w:rPr>
                <w:szCs w:val="21"/>
              </w:rPr>
            </w:pPr>
            <w:r w:rsidRPr="00C30131">
              <w:rPr>
                <w:szCs w:val="21"/>
              </w:rPr>
              <w:t xml:space="preserve">        self.__await_start_time = 0</w:t>
            </w:r>
          </w:p>
          <w:p w14:paraId="2709CAF8" w14:textId="77777777" w:rsidR="00C30131" w:rsidRPr="00C30131" w:rsidRDefault="00C30131" w:rsidP="00C30131">
            <w:pPr>
              <w:rPr>
                <w:szCs w:val="21"/>
              </w:rPr>
            </w:pPr>
            <w:r w:rsidRPr="00C30131">
              <w:rPr>
                <w:szCs w:val="21"/>
              </w:rPr>
              <w:t xml:space="preserve">        self.__lock = Lock()</w:t>
            </w:r>
          </w:p>
          <w:p w14:paraId="3DBC59CB" w14:textId="77777777" w:rsidR="00C30131" w:rsidRPr="00C30131" w:rsidRDefault="00C30131" w:rsidP="00C30131">
            <w:pPr>
              <w:rPr>
                <w:szCs w:val="21"/>
              </w:rPr>
            </w:pPr>
            <w:r w:rsidRPr="00C30131">
              <w:rPr>
                <w:szCs w:val="21"/>
              </w:rPr>
              <w:t xml:space="preserve">        self.log = get_logger(__name__ + "." + self.__class__.__name__)</w:t>
            </w:r>
          </w:p>
          <w:p w14:paraId="7DCDA872" w14:textId="77777777" w:rsidR="00C30131" w:rsidRPr="00C30131" w:rsidRDefault="00C30131" w:rsidP="00C30131">
            <w:pPr>
              <w:rPr>
                <w:szCs w:val="21"/>
              </w:rPr>
            </w:pPr>
          </w:p>
          <w:p w14:paraId="55C4063D" w14:textId="77777777" w:rsidR="00C30131" w:rsidRPr="00C30131" w:rsidRDefault="00C30131" w:rsidP="00C30131">
            <w:pPr>
              <w:rPr>
                <w:szCs w:val="21"/>
              </w:rPr>
            </w:pPr>
            <w:r w:rsidRPr="00C30131">
              <w:rPr>
                <w:szCs w:val="21"/>
              </w:rPr>
              <w:t xml:space="preserve">    def post_processor_after_initialization(self):</w:t>
            </w:r>
          </w:p>
          <w:p w14:paraId="5C30307E" w14:textId="5930FA6F" w:rsidR="00C30131" w:rsidRPr="00C30131" w:rsidRDefault="00C30131" w:rsidP="00C30131">
            <w:pPr>
              <w:rPr>
                <w:szCs w:val="21"/>
              </w:rPr>
            </w:pPr>
            <w:r w:rsidRPr="00C30131">
              <w:rPr>
                <w:rFonts w:hint="eastAsia"/>
                <w:szCs w:val="21"/>
              </w:rPr>
              <w:t xml:space="preserve">        # </w:t>
            </w:r>
            <w:r w:rsidR="00141F7C">
              <w:rPr>
                <w:rFonts w:hint="eastAsia"/>
                <w:szCs w:val="21"/>
              </w:rPr>
              <w:t>R</w:t>
            </w:r>
            <w:r w:rsidR="00141F7C">
              <w:rPr>
                <w:szCs w:val="21"/>
              </w:rPr>
              <w:t>egister events</w:t>
            </w:r>
          </w:p>
          <w:p w14:paraId="3FC145EA" w14:textId="77777777" w:rsidR="00C30131" w:rsidRPr="00C30131" w:rsidRDefault="00C30131" w:rsidP="00C30131">
            <w:pPr>
              <w:rPr>
                <w:szCs w:val="21"/>
              </w:rPr>
            </w:pPr>
            <w:r w:rsidRPr="00C30131">
              <w:rPr>
                <w:szCs w:val="21"/>
              </w:rPr>
              <w:t xml:space="preserve">        EventMesh.subscribe("device_start", self.device_start)</w:t>
            </w:r>
          </w:p>
          <w:p w14:paraId="74A3EA50" w14:textId="77777777" w:rsidR="00C30131" w:rsidRPr="00C30131" w:rsidRDefault="00C30131" w:rsidP="00C30131">
            <w:pPr>
              <w:rPr>
                <w:szCs w:val="21"/>
              </w:rPr>
            </w:pPr>
            <w:r w:rsidRPr="00C30131">
              <w:rPr>
                <w:szCs w:val="21"/>
              </w:rPr>
              <w:t xml:space="preserve">        EventMesh.subscribe("device_shutdown", self.device_shutdown)</w:t>
            </w:r>
          </w:p>
          <w:p w14:paraId="4F60E3C4" w14:textId="77777777" w:rsidR="00C30131" w:rsidRPr="00C30131" w:rsidRDefault="00C30131" w:rsidP="00C30131">
            <w:pPr>
              <w:rPr>
                <w:szCs w:val="21"/>
              </w:rPr>
            </w:pPr>
            <w:r w:rsidRPr="00C30131">
              <w:rPr>
                <w:szCs w:val="21"/>
              </w:rPr>
              <w:lastRenderedPageBreak/>
              <w:t xml:space="preserve">        EventMesh.subscribe("device_restart", self.device_restart)</w:t>
            </w:r>
          </w:p>
          <w:p w14:paraId="530EB4D6" w14:textId="77777777" w:rsidR="00C30131" w:rsidRPr="00C30131" w:rsidRDefault="00C30131" w:rsidP="00C30131">
            <w:pPr>
              <w:rPr>
                <w:szCs w:val="21"/>
              </w:rPr>
            </w:pPr>
            <w:r w:rsidRPr="00C30131">
              <w:rPr>
                <w:szCs w:val="21"/>
              </w:rPr>
              <w:t xml:space="preserve">        EventMesh.subscribe("update_wait_time", self.update_device_standby_wait_time)</w:t>
            </w:r>
          </w:p>
          <w:p w14:paraId="763C5F63" w14:textId="77777777" w:rsidR="00C30131" w:rsidRPr="00C30131" w:rsidRDefault="00C30131" w:rsidP="00C30131">
            <w:pPr>
              <w:rPr>
                <w:szCs w:val="21"/>
              </w:rPr>
            </w:pPr>
            <w:r w:rsidRPr="00C30131">
              <w:rPr>
                <w:szCs w:val="21"/>
              </w:rPr>
              <w:t xml:space="preserve">        EventMesh.subscribe("update_led_flag", self.update_led_flag)</w:t>
            </w:r>
          </w:p>
          <w:p w14:paraId="05245D84" w14:textId="1BF6B815" w:rsidR="00C30131" w:rsidRPr="00C30131" w:rsidRDefault="00C30131" w:rsidP="00C30131">
            <w:pPr>
              <w:rPr>
                <w:szCs w:val="21"/>
              </w:rPr>
            </w:pPr>
            <w:r w:rsidRPr="00C30131">
              <w:rPr>
                <w:rFonts w:hint="eastAsia"/>
                <w:szCs w:val="21"/>
              </w:rPr>
              <w:t xml:space="preserve">        # LED</w:t>
            </w:r>
            <w:r w:rsidR="00141F7C">
              <w:rPr>
                <w:rFonts w:hint="eastAsia"/>
                <w:szCs w:val="21"/>
              </w:rPr>
              <w:t xml:space="preserve"> </w:t>
            </w:r>
            <w:r w:rsidR="00141F7C">
              <w:rPr>
                <w:szCs w:val="21"/>
              </w:rPr>
              <w:t>light flashed</w:t>
            </w:r>
          </w:p>
          <w:p w14:paraId="5F2450DE" w14:textId="77777777" w:rsidR="00C30131" w:rsidRPr="00C30131" w:rsidRDefault="00C30131" w:rsidP="00C30131">
            <w:pPr>
              <w:rPr>
                <w:szCs w:val="21"/>
              </w:rPr>
            </w:pPr>
            <w:r w:rsidRPr="00C30131">
              <w:rPr>
                <w:szCs w:val="21"/>
              </w:rPr>
              <w:t xml:space="preserve">        _thread.start_new_thread(self.blink_thread, ())</w:t>
            </w:r>
          </w:p>
          <w:p w14:paraId="0F3F2C2B" w14:textId="095ADFF3" w:rsidR="00C30131" w:rsidRPr="00C30131" w:rsidRDefault="00C30131" w:rsidP="00C30131">
            <w:pPr>
              <w:rPr>
                <w:szCs w:val="21"/>
              </w:rPr>
            </w:pPr>
            <w:r w:rsidRPr="00C30131">
              <w:rPr>
                <w:rFonts w:hint="eastAsia"/>
                <w:szCs w:val="21"/>
              </w:rPr>
              <w:t xml:space="preserve">        # </w:t>
            </w:r>
            <w:r w:rsidR="00141F7C">
              <w:rPr>
                <w:rFonts w:hint="eastAsia"/>
                <w:szCs w:val="21"/>
              </w:rPr>
              <w:t>F</w:t>
            </w:r>
            <w:r w:rsidR="00141F7C">
              <w:rPr>
                <w:szCs w:val="21"/>
              </w:rPr>
              <w:t>lash on standby</w:t>
            </w:r>
          </w:p>
          <w:p w14:paraId="45AB37B2" w14:textId="058E2718" w:rsidR="00C30131" w:rsidRDefault="00C30131" w:rsidP="00C30131">
            <w:pPr>
              <w:rPr>
                <w:szCs w:val="21"/>
              </w:rPr>
            </w:pPr>
            <w:r w:rsidRPr="00C30131">
              <w:rPr>
                <w:szCs w:val="21"/>
              </w:rPr>
              <w:t xml:space="preserve">        _thread.start_new_thread(self.device_standby, ())</w:t>
            </w:r>
          </w:p>
        </w:tc>
      </w:tr>
    </w:tbl>
    <w:p w14:paraId="5138A6B8" w14:textId="77777777" w:rsidR="006748F3" w:rsidRPr="00290BC4" w:rsidRDefault="006748F3" w:rsidP="00290BC4"/>
    <w:p w14:paraId="6B8D55BE" w14:textId="7A87671A" w:rsidR="006748F3" w:rsidRPr="00141F7C" w:rsidRDefault="00141F7C" w:rsidP="00141F7C">
      <w:pPr>
        <w:pStyle w:val="aff6"/>
        <w:numPr>
          <w:ilvl w:val="0"/>
          <w:numId w:val="46"/>
        </w:numPr>
        <w:spacing w:afterLines="50" w:after="156"/>
        <w:ind w:left="420" w:firstLineChars="0"/>
      </w:pPr>
      <w:r w:rsidRPr="00141F7C">
        <w:t>The device is in standby state</w:t>
      </w:r>
      <w:r>
        <w: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5C2AAFC9" w14:textId="77777777" w:rsidTr="00141F7C">
        <w:trPr>
          <w:trHeight w:val="454"/>
          <w:tblCellSpacing w:w="20" w:type="dxa"/>
          <w:jc w:val="right"/>
        </w:trPr>
        <w:tc>
          <w:tcPr>
            <w:tcW w:w="9608" w:type="dxa"/>
            <w:shd w:val="pct15" w:color="auto" w:fill="auto"/>
            <w:vAlign w:val="center"/>
          </w:tcPr>
          <w:p w14:paraId="67892428" w14:textId="787B2FAD" w:rsidR="00C30131" w:rsidRPr="00C30131" w:rsidRDefault="00C30131" w:rsidP="00C30131">
            <w:pPr>
              <w:rPr>
                <w:szCs w:val="21"/>
              </w:rPr>
            </w:pPr>
            <w:r w:rsidRPr="00C30131">
              <w:rPr>
                <w:szCs w:val="21"/>
              </w:rPr>
              <w:t xml:space="preserve">    def device_standby (self):</w:t>
            </w:r>
          </w:p>
          <w:p w14:paraId="133D045A" w14:textId="41C7D04E" w:rsidR="00C30131" w:rsidRPr="00C30131" w:rsidRDefault="00C30131" w:rsidP="00C30131">
            <w:pPr>
              <w:rPr>
                <w:szCs w:val="21"/>
              </w:rPr>
            </w:pPr>
            <w:r w:rsidRPr="00C30131">
              <w:rPr>
                <w:rFonts w:hint="eastAsia"/>
                <w:szCs w:val="21"/>
              </w:rPr>
              <w:t xml:space="preserve">        # </w:t>
            </w:r>
            <w:r w:rsidR="00141F7C">
              <w:rPr>
                <w:rFonts w:hint="eastAsia"/>
                <w:szCs w:val="21"/>
              </w:rPr>
              <w:t>S</w:t>
            </w:r>
            <w:r w:rsidR="00141F7C">
              <w:rPr>
                <w:szCs w:val="21"/>
              </w:rPr>
              <w:t>tandby</w:t>
            </w:r>
          </w:p>
          <w:p w14:paraId="26DCA0CD" w14:textId="77777777" w:rsidR="00C30131" w:rsidRPr="00C30131" w:rsidRDefault="00C30131" w:rsidP="00C30131">
            <w:pPr>
              <w:rPr>
                <w:szCs w:val="21"/>
              </w:rPr>
            </w:pPr>
            <w:r w:rsidRPr="00C30131">
              <w:rPr>
                <w:szCs w:val="21"/>
              </w:rPr>
              <w:t xml:space="preserve">        while True:</w:t>
            </w:r>
          </w:p>
          <w:p w14:paraId="7911A379" w14:textId="77777777" w:rsidR="00C30131" w:rsidRPr="00C30131" w:rsidRDefault="00C30131" w:rsidP="00C30131">
            <w:pPr>
              <w:rPr>
                <w:szCs w:val="21"/>
              </w:rPr>
            </w:pPr>
            <w:r w:rsidRPr="00C30131">
              <w:rPr>
                <w:szCs w:val="21"/>
              </w:rPr>
              <w:t xml:space="preserve">            # self.log.info("device_standby led_flag {}".format(self.__led_flag))</w:t>
            </w:r>
          </w:p>
          <w:p w14:paraId="34B95258" w14:textId="77777777" w:rsidR="00C30131" w:rsidRPr="00C30131" w:rsidRDefault="00C30131" w:rsidP="00C30131">
            <w:pPr>
              <w:rPr>
                <w:szCs w:val="21"/>
              </w:rPr>
            </w:pPr>
            <w:r w:rsidRPr="00C30131">
              <w:rPr>
                <w:szCs w:val="21"/>
              </w:rPr>
              <w:t xml:space="preserve">            if self.__led_flag == 1:</w:t>
            </w:r>
          </w:p>
          <w:p w14:paraId="4498B756" w14:textId="77777777" w:rsidR="00C30131" w:rsidRPr="00C30131" w:rsidRDefault="00C30131" w:rsidP="00C30131">
            <w:pPr>
              <w:rPr>
                <w:szCs w:val="21"/>
              </w:rPr>
            </w:pPr>
            <w:r w:rsidRPr="00C30131">
              <w:rPr>
                <w:szCs w:val="21"/>
              </w:rPr>
              <w:t xml:space="preserve">                if utime.time() - self.__await_start_time &gt; 30:</w:t>
            </w:r>
          </w:p>
          <w:p w14:paraId="31BE2F04" w14:textId="77777777" w:rsidR="00C30131" w:rsidRPr="00C30131" w:rsidRDefault="00C30131" w:rsidP="00C30131">
            <w:pPr>
              <w:rPr>
                <w:szCs w:val="21"/>
              </w:rPr>
            </w:pPr>
            <w:r w:rsidRPr="00C30131">
              <w:rPr>
                <w:szCs w:val="21"/>
              </w:rPr>
              <w:t xml:space="preserve">                    EventMesh.publish("blue_blink")</w:t>
            </w:r>
          </w:p>
          <w:p w14:paraId="681E7EF2" w14:textId="77777777" w:rsidR="00C30131" w:rsidRPr="00C30131" w:rsidRDefault="00C30131" w:rsidP="00C30131">
            <w:pPr>
              <w:rPr>
                <w:szCs w:val="21"/>
              </w:rPr>
            </w:pPr>
            <w:r w:rsidRPr="00C30131">
              <w:rPr>
                <w:szCs w:val="21"/>
              </w:rPr>
              <w:t xml:space="preserve">                    utime.sleep(8)</w:t>
            </w:r>
          </w:p>
          <w:p w14:paraId="74F90997" w14:textId="77777777" w:rsidR="00C30131" w:rsidRPr="00C30131" w:rsidRDefault="00C30131" w:rsidP="00C30131">
            <w:pPr>
              <w:rPr>
                <w:szCs w:val="21"/>
              </w:rPr>
            </w:pPr>
            <w:r w:rsidRPr="00C30131">
              <w:rPr>
                <w:szCs w:val="21"/>
              </w:rPr>
              <w:t xml:space="preserve">                    continue</w:t>
            </w:r>
          </w:p>
          <w:p w14:paraId="10F1D37B" w14:textId="77777777" w:rsidR="00C30131" w:rsidRPr="00C30131" w:rsidRDefault="00C30131" w:rsidP="00C30131">
            <w:pPr>
              <w:rPr>
                <w:szCs w:val="21"/>
              </w:rPr>
            </w:pPr>
            <w:r w:rsidRPr="00C30131">
              <w:rPr>
                <w:szCs w:val="21"/>
              </w:rPr>
              <w:t xml:space="preserve">            utime.sleep(10)</w:t>
            </w:r>
          </w:p>
          <w:p w14:paraId="64062E4A" w14:textId="284ABF45" w:rsidR="00C30131" w:rsidRDefault="00C30131" w:rsidP="00C30131">
            <w:pPr>
              <w:rPr>
                <w:szCs w:val="21"/>
              </w:rPr>
            </w:pPr>
            <w:r w:rsidRPr="00C30131">
              <w:rPr>
                <w:szCs w:val="21"/>
              </w:rPr>
              <w:t xml:space="preserve">            continue</w:t>
            </w:r>
          </w:p>
        </w:tc>
      </w:tr>
    </w:tbl>
    <w:p w14:paraId="6794723D" w14:textId="77777777" w:rsidR="00141F7C" w:rsidRPr="00141F7C" w:rsidRDefault="00141F7C" w:rsidP="00141F7C"/>
    <w:p w14:paraId="35E66620" w14:textId="162C8FE7" w:rsidR="006748F3" w:rsidRPr="00290BC4" w:rsidRDefault="00141F7C" w:rsidP="00141F7C">
      <w:pPr>
        <w:pStyle w:val="aff6"/>
        <w:numPr>
          <w:ilvl w:val="0"/>
          <w:numId w:val="46"/>
        </w:numPr>
        <w:spacing w:afterLines="50" w:after="156"/>
        <w:ind w:left="420" w:firstLineChars="0"/>
      </w:pPr>
      <w:r w:rsidRPr="00141F7C">
        <w:t>Device LED light control task</w:t>
      </w:r>
      <w:r>
        <w:t>.</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27B9CFB0" w14:textId="77777777" w:rsidTr="00141F7C">
        <w:trPr>
          <w:trHeight w:val="454"/>
          <w:tblCellSpacing w:w="20" w:type="dxa"/>
          <w:jc w:val="right"/>
        </w:trPr>
        <w:tc>
          <w:tcPr>
            <w:tcW w:w="9608" w:type="dxa"/>
            <w:shd w:val="pct15" w:color="auto" w:fill="auto"/>
            <w:vAlign w:val="center"/>
          </w:tcPr>
          <w:p w14:paraId="705C59EA" w14:textId="53746E0C" w:rsidR="00C30131" w:rsidRPr="00C30131" w:rsidRDefault="00C30131" w:rsidP="00C30131">
            <w:pPr>
              <w:rPr>
                <w:szCs w:val="21"/>
              </w:rPr>
            </w:pPr>
            <w:r w:rsidRPr="00C30131">
              <w:rPr>
                <w:szCs w:val="21"/>
              </w:rPr>
              <w:t xml:space="preserve">    def blink_thread(self):</w:t>
            </w:r>
          </w:p>
          <w:p w14:paraId="21F266E3" w14:textId="232A3523" w:rsidR="00C30131" w:rsidRPr="00C30131" w:rsidRDefault="00C30131" w:rsidP="00C30131">
            <w:pPr>
              <w:rPr>
                <w:szCs w:val="21"/>
              </w:rPr>
            </w:pPr>
            <w:r w:rsidRPr="00C30131">
              <w:rPr>
                <w:rFonts w:hint="eastAsia"/>
                <w:szCs w:val="21"/>
              </w:rPr>
              <w:t xml:space="preserve">        # </w:t>
            </w:r>
            <w:r w:rsidR="00141F7C">
              <w:rPr>
                <w:rFonts w:hint="eastAsia"/>
                <w:szCs w:val="21"/>
              </w:rPr>
              <w:t>F</w:t>
            </w:r>
            <w:r w:rsidR="00141F7C">
              <w:rPr>
                <w:szCs w:val="21"/>
              </w:rPr>
              <w:t>lash</w:t>
            </w:r>
            <w:r w:rsidR="00141F7C">
              <w:t xml:space="preserve"> </w:t>
            </w:r>
            <w:r w:rsidR="00141F7C" w:rsidRPr="00141F7C">
              <w:rPr>
                <w:szCs w:val="21"/>
              </w:rPr>
              <w:t>thread</w:t>
            </w:r>
          </w:p>
          <w:p w14:paraId="6B61D61F" w14:textId="77777777" w:rsidR="00C30131" w:rsidRPr="00C30131" w:rsidRDefault="00C30131" w:rsidP="00C30131">
            <w:pPr>
              <w:rPr>
                <w:szCs w:val="21"/>
              </w:rPr>
            </w:pPr>
            <w:r w:rsidRPr="00C30131">
              <w:rPr>
                <w:szCs w:val="21"/>
              </w:rPr>
              <w:t xml:space="preserve">        while True:</w:t>
            </w:r>
          </w:p>
          <w:p w14:paraId="2360644A" w14:textId="77777777" w:rsidR="00C30131" w:rsidRPr="00C30131" w:rsidRDefault="00C30131" w:rsidP="00C30131">
            <w:pPr>
              <w:rPr>
                <w:szCs w:val="21"/>
              </w:rPr>
            </w:pPr>
            <w:r w:rsidRPr="00C30131">
              <w:rPr>
                <w:szCs w:val="21"/>
              </w:rPr>
              <w:t xml:space="preserve">            light_flag = EventMesh.publish("update_led_flag")</w:t>
            </w:r>
          </w:p>
          <w:p w14:paraId="43F43CA1" w14:textId="77777777" w:rsidR="00C30131" w:rsidRPr="00C30131" w:rsidRDefault="00C30131" w:rsidP="00C30131">
            <w:pPr>
              <w:rPr>
                <w:szCs w:val="21"/>
              </w:rPr>
            </w:pPr>
            <w:r w:rsidRPr="00C30131">
              <w:rPr>
                <w:szCs w:val="21"/>
              </w:rPr>
              <w:t xml:space="preserve">            # self.log.info("blink_thread --  light_flag {}".format(light_flag))</w:t>
            </w:r>
          </w:p>
          <w:p w14:paraId="0BC6CCD9" w14:textId="77777777" w:rsidR="00C30131" w:rsidRPr="00C30131" w:rsidRDefault="00C30131" w:rsidP="00C30131">
            <w:pPr>
              <w:rPr>
                <w:szCs w:val="21"/>
              </w:rPr>
            </w:pPr>
            <w:r w:rsidRPr="00C30131">
              <w:rPr>
                <w:szCs w:val="21"/>
              </w:rPr>
              <w:t xml:space="preserve">            if light_flag &lt; 4 and light_flag != 1:</w:t>
            </w:r>
          </w:p>
          <w:p w14:paraId="64AD6AEF" w14:textId="77777777" w:rsidR="00C30131" w:rsidRPr="00C30131" w:rsidRDefault="00C30131" w:rsidP="00C30131">
            <w:pPr>
              <w:rPr>
                <w:szCs w:val="21"/>
              </w:rPr>
            </w:pPr>
            <w:r w:rsidRPr="00C30131">
              <w:rPr>
                <w:szCs w:val="21"/>
              </w:rPr>
              <w:t xml:space="preserve">                if light_flag == 3:</w:t>
            </w:r>
          </w:p>
          <w:p w14:paraId="6BEC4550" w14:textId="13B800B9" w:rsidR="00C30131" w:rsidRPr="00C30131" w:rsidRDefault="00C30131" w:rsidP="00C30131">
            <w:pPr>
              <w:rPr>
                <w:szCs w:val="21"/>
              </w:rPr>
            </w:pPr>
            <w:r w:rsidRPr="00C30131">
              <w:rPr>
                <w:rFonts w:hint="eastAsia"/>
                <w:szCs w:val="21"/>
              </w:rPr>
              <w:t xml:space="preserve">                    # </w:t>
            </w:r>
            <w:r w:rsidR="00141F7C">
              <w:rPr>
                <w:szCs w:val="21"/>
              </w:rPr>
              <w:t>L</w:t>
            </w:r>
            <w:r w:rsidR="00141F7C" w:rsidRPr="00141F7C">
              <w:rPr>
                <w:szCs w:val="21"/>
              </w:rPr>
              <w:t>ow battery voice prompt</w:t>
            </w:r>
          </w:p>
          <w:p w14:paraId="622BFCE1" w14:textId="77777777" w:rsidR="00C30131" w:rsidRPr="00C30131" w:rsidRDefault="00C30131" w:rsidP="00C30131">
            <w:pPr>
              <w:rPr>
                <w:szCs w:val="21"/>
              </w:rPr>
            </w:pPr>
            <w:r w:rsidRPr="00C30131">
              <w:rPr>
                <w:szCs w:val="21"/>
              </w:rPr>
              <w:t xml:space="preserve">                    EventMesh.publish("audio_play", AUDIO_FILE_NAME.BATT_LOW)</w:t>
            </w:r>
          </w:p>
          <w:p w14:paraId="4C913674" w14:textId="77777777" w:rsidR="00C30131" w:rsidRPr="00C30131" w:rsidRDefault="00C30131" w:rsidP="00C30131">
            <w:pPr>
              <w:rPr>
                <w:szCs w:val="21"/>
              </w:rPr>
            </w:pPr>
            <w:r w:rsidRPr="00C30131">
              <w:rPr>
                <w:szCs w:val="21"/>
              </w:rPr>
              <w:t xml:space="preserve">                if light_flag == 1:</w:t>
            </w:r>
          </w:p>
          <w:p w14:paraId="79E2DD80" w14:textId="77777777" w:rsidR="00C30131" w:rsidRPr="00C30131" w:rsidRDefault="00C30131" w:rsidP="00C30131">
            <w:pPr>
              <w:rPr>
                <w:szCs w:val="21"/>
              </w:rPr>
            </w:pPr>
            <w:r w:rsidRPr="00C30131">
              <w:rPr>
                <w:szCs w:val="21"/>
              </w:rPr>
              <w:t xml:space="preserve">                    EventMesh.publish("blue_blink")</w:t>
            </w:r>
          </w:p>
          <w:p w14:paraId="0F585DC8" w14:textId="77777777" w:rsidR="00C30131" w:rsidRPr="00C30131" w:rsidRDefault="00C30131" w:rsidP="00C30131">
            <w:pPr>
              <w:rPr>
                <w:szCs w:val="21"/>
              </w:rPr>
            </w:pPr>
            <w:r w:rsidRPr="00C30131">
              <w:rPr>
                <w:szCs w:val="21"/>
              </w:rPr>
              <w:t xml:space="preserve">                elif light_flag == 2:</w:t>
            </w:r>
          </w:p>
          <w:p w14:paraId="4C1272E2" w14:textId="77777777" w:rsidR="00C30131" w:rsidRPr="00C30131" w:rsidRDefault="00C30131" w:rsidP="00C30131">
            <w:pPr>
              <w:rPr>
                <w:szCs w:val="21"/>
              </w:rPr>
            </w:pPr>
            <w:r w:rsidRPr="00C30131">
              <w:rPr>
                <w:szCs w:val="21"/>
              </w:rPr>
              <w:t xml:space="preserve">                    EventMesh.publish("green_blink")</w:t>
            </w:r>
          </w:p>
          <w:p w14:paraId="7ACE2EE6" w14:textId="77777777" w:rsidR="00C30131" w:rsidRPr="00C30131" w:rsidRDefault="00C30131" w:rsidP="00C30131">
            <w:pPr>
              <w:rPr>
                <w:szCs w:val="21"/>
              </w:rPr>
            </w:pPr>
            <w:r w:rsidRPr="00C30131">
              <w:rPr>
                <w:szCs w:val="21"/>
              </w:rPr>
              <w:t xml:space="preserve">                elif light_flag == 3:</w:t>
            </w:r>
          </w:p>
          <w:p w14:paraId="52EA35D9" w14:textId="77777777" w:rsidR="00C30131" w:rsidRPr="00C30131" w:rsidRDefault="00C30131" w:rsidP="00C30131">
            <w:pPr>
              <w:rPr>
                <w:szCs w:val="21"/>
              </w:rPr>
            </w:pPr>
            <w:r w:rsidRPr="00C30131">
              <w:rPr>
                <w:szCs w:val="21"/>
              </w:rPr>
              <w:t xml:space="preserve">                    EventMesh.publish("red_blink")</w:t>
            </w:r>
          </w:p>
          <w:p w14:paraId="7E20AF41" w14:textId="77777777" w:rsidR="00C30131" w:rsidRPr="00C30131" w:rsidRDefault="00C30131" w:rsidP="00C30131">
            <w:pPr>
              <w:rPr>
                <w:szCs w:val="21"/>
              </w:rPr>
            </w:pPr>
            <w:r w:rsidRPr="00C30131">
              <w:rPr>
                <w:szCs w:val="21"/>
              </w:rPr>
              <w:t xml:space="preserve">                utime.sleep(8)</w:t>
            </w:r>
          </w:p>
          <w:p w14:paraId="46F04042" w14:textId="77777777" w:rsidR="00C30131" w:rsidRPr="00C30131" w:rsidRDefault="00C30131" w:rsidP="00C30131">
            <w:pPr>
              <w:rPr>
                <w:szCs w:val="21"/>
              </w:rPr>
            </w:pPr>
            <w:r w:rsidRPr="00C30131">
              <w:rPr>
                <w:szCs w:val="21"/>
              </w:rPr>
              <w:t xml:space="preserve">            else:</w:t>
            </w:r>
          </w:p>
          <w:p w14:paraId="72BF15F2" w14:textId="09DDF055" w:rsidR="00C30131" w:rsidRDefault="00C30131" w:rsidP="00C30131">
            <w:pPr>
              <w:rPr>
                <w:szCs w:val="21"/>
              </w:rPr>
            </w:pPr>
            <w:r w:rsidRPr="00C30131">
              <w:rPr>
                <w:szCs w:val="21"/>
              </w:rPr>
              <w:t xml:space="preserve">                utime.sleep(8)</w:t>
            </w:r>
          </w:p>
        </w:tc>
      </w:tr>
    </w:tbl>
    <w:p w14:paraId="19AB2A92" w14:textId="595ABAC8" w:rsidR="006748F3" w:rsidRDefault="006748F3" w:rsidP="00290BC4"/>
    <w:p w14:paraId="08BC68FF" w14:textId="69F46BDA" w:rsidR="00141F7C" w:rsidRDefault="00141F7C" w:rsidP="00290BC4"/>
    <w:p w14:paraId="60DA7A10" w14:textId="77777777" w:rsidR="00141F7C" w:rsidRPr="00290BC4" w:rsidRDefault="00141F7C" w:rsidP="00290BC4"/>
    <w:p w14:paraId="7678AAE2" w14:textId="526C3B72" w:rsidR="006748F3" w:rsidRDefault="00141F7C" w:rsidP="00141F7C">
      <w:pPr>
        <w:pStyle w:val="aff6"/>
        <w:numPr>
          <w:ilvl w:val="0"/>
          <w:numId w:val="46"/>
        </w:numPr>
        <w:spacing w:afterLines="50" w:after="156"/>
        <w:ind w:left="420" w:firstLineChars="0"/>
      </w:pPr>
      <w:r>
        <w:rPr>
          <w:rFonts w:hint="eastAsia"/>
        </w:rPr>
        <w:lastRenderedPageBreak/>
        <w:t>D</w:t>
      </w:r>
      <w:r>
        <w:t>evice powers on and powers off.</w:t>
      </w:r>
    </w:p>
    <w:tbl>
      <w:tblPr>
        <w:tblpPr w:leftFromText="180" w:rightFromText="180" w:vertAnchor="text" w:tblpXSpec="right" w:tblpY="1"/>
        <w:tblOverlap w:val="never"/>
        <w:tblW w:w="9688" w:type="dxa"/>
        <w:jc w:val="right"/>
        <w:tblCellSpacing w:w="20" w:type="dxa"/>
        <w:shd w:val="pct15" w:color="auto" w:fill="auto"/>
        <w:tblLayout w:type="fixed"/>
        <w:tblLook w:val="04A0" w:firstRow="1" w:lastRow="0" w:firstColumn="1" w:lastColumn="0" w:noHBand="0" w:noVBand="1"/>
      </w:tblPr>
      <w:tblGrid>
        <w:gridCol w:w="9688"/>
      </w:tblGrid>
      <w:tr w:rsidR="006748F3" w14:paraId="1F57D5D2" w14:textId="77777777" w:rsidTr="00141F7C">
        <w:trPr>
          <w:trHeight w:val="454"/>
          <w:tblCellSpacing w:w="20" w:type="dxa"/>
          <w:jc w:val="right"/>
        </w:trPr>
        <w:tc>
          <w:tcPr>
            <w:tcW w:w="9608" w:type="dxa"/>
            <w:shd w:val="pct15" w:color="auto" w:fill="auto"/>
            <w:vAlign w:val="center"/>
          </w:tcPr>
          <w:p w14:paraId="28C4CA46" w14:textId="63C589A0" w:rsidR="00C30131" w:rsidRPr="00C30131" w:rsidRDefault="00C30131" w:rsidP="00C30131">
            <w:pPr>
              <w:rPr>
                <w:szCs w:val="21"/>
              </w:rPr>
            </w:pPr>
            <w:r w:rsidRPr="00C30131">
              <w:rPr>
                <w:szCs w:val="21"/>
              </w:rPr>
              <w:t xml:space="preserve">    def device_shutdown(self, topic=None, data=None):</w:t>
            </w:r>
          </w:p>
          <w:p w14:paraId="2090A57D" w14:textId="3C3D8967" w:rsidR="00C30131" w:rsidRPr="00C30131" w:rsidRDefault="00C30131" w:rsidP="00C30131">
            <w:pPr>
              <w:rPr>
                <w:szCs w:val="21"/>
              </w:rPr>
            </w:pPr>
            <w:r w:rsidRPr="00C30131">
              <w:rPr>
                <w:rFonts w:hint="eastAsia"/>
                <w:szCs w:val="21"/>
              </w:rPr>
              <w:t xml:space="preserve">        # </w:t>
            </w:r>
            <w:r w:rsidR="00141F7C">
              <w:rPr>
                <w:rFonts w:hint="eastAsia"/>
                <w:szCs w:val="21"/>
              </w:rPr>
              <w:t>D</w:t>
            </w:r>
            <w:r w:rsidR="00141F7C">
              <w:rPr>
                <w:szCs w:val="21"/>
              </w:rPr>
              <w:t>evice powers off.</w:t>
            </w:r>
          </w:p>
          <w:p w14:paraId="68297FE1" w14:textId="77777777" w:rsidR="00C30131" w:rsidRPr="00C30131" w:rsidRDefault="00C30131" w:rsidP="00C30131">
            <w:pPr>
              <w:rPr>
                <w:szCs w:val="21"/>
              </w:rPr>
            </w:pPr>
            <w:r w:rsidRPr="00C30131">
              <w:rPr>
                <w:szCs w:val="21"/>
              </w:rPr>
              <w:t xml:space="preserve">        EventMesh.publish("audio_play", AUDIO_FILE_NAME.DEVICE_SHUTDOWN)</w:t>
            </w:r>
          </w:p>
          <w:p w14:paraId="1B1BC1EB" w14:textId="77777777" w:rsidR="00C30131" w:rsidRPr="00C30131" w:rsidRDefault="00C30131" w:rsidP="00C30131">
            <w:pPr>
              <w:rPr>
                <w:szCs w:val="21"/>
              </w:rPr>
            </w:pPr>
            <w:r w:rsidRPr="00C30131">
              <w:rPr>
                <w:szCs w:val="21"/>
              </w:rPr>
              <w:t xml:space="preserve">        utime.sleep(5)</w:t>
            </w:r>
          </w:p>
          <w:p w14:paraId="12EB0C6C" w14:textId="77777777" w:rsidR="00C30131" w:rsidRPr="00C30131" w:rsidRDefault="00C30131" w:rsidP="00C30131">
            <w:pPr>
              <w:rPr>
                <w:szCs w:val="21"/>
              </w:rPr>
            </w:pPr>
            <w:r w:rsidRPr="00C30131">
              <w:rPr>
                <w:szCs w:val="21"/>
              </w:rPr>
              <w:t xml:space="preserve">        Power.powerDown()</w:t>
            </w:r>
          </w:p>
          <w:p w14:paraId="5E48399D" w14:textId="77777777" w:rsidR="00C30131" w:rsidRPr="00C30131" w:rsidRDefault="00C30131" w:rsidP="00C30131">
            <w:pPr>
              <w:rPr>
                <w:szCs w:val="21"/>
              </w:rPr>
            </w:pPr>
          </w:p>
          <w:p w14:paraId="13D72696" w14:textId="77777777" w:rsidR="00C30131" w:rsidRPr="00C30131" w:rsidRDefault="00C30131" w:rsidP="00C30131">
            <w:pPr>
              <w:rPr>
                <w:szCs w:val="21"/>
              </w:rPr>
            </w:pPr>
            <w:r w:rsidRPr="00C30131">
              <w:rPr>
                <w:szCs w:val="21"/>
              </w:rPr>
              <w:t xml:space="preserve">    def device_start(self, topic=None, data=None):</w:t>
            </w:r>
          </w:p>
          <w:p w14:paraId="3FF00735" w14:textId="66C92229" w:rsidR="00C30131" w:rsidRPr="00C30131" w:rsidRDefault="00C30131" w:rsidP="00C30131">
            <w:pPr>
              <w:rPr>
                <w:szCs w:val="21"/>
              </w:rPr>
            </w:pPr>
            <w:r w:rsidRPr="00C30131">
              <w:rPr>
                <w:rFonts w:hint="eastAsia"/>
                <w:szCs w:val="21"/>
              </w:rPr>
              <w:t xml:space="preserve">        # </w:t>
            </w:r>
            <w:r w:rsidR="00141F7C">
              <w:rPr>
                <w:rFonts w:hint="eastAsia"/>
                <w:szCs w:val="21"/>
              </w:rPr>
              <w:t>D</w:t>
            </w:r>
            <w:r w:rsidR="00141F7C">
              <w:rPr>
                <w:szCs w:val="21"/>
              </w:rPr>
              <w:t>evice powers on.</w:t>
            </w:r>
          </w:p>
          <w:p w14:paraId="7651575D" w14:textId="77777777" w:rsidR="00C30131" w:rsidRPr="00C30131" w:rsidRDefault="00C30131" w:rsidP="00C30131">
            <w:pPr>
              <w:rPr>
                <w:szCs w:val="21"/>
              </w:rPr>
            </w:pPr>
            <w:r w:rsidRPr="00C30131">
              <w:rPr>
                <w:szCs w:val="21"/>
              </w:rPr>
              <w:t xml:space="preserve">        EventMesh.publish("audio_play", AUDIO_FILE_NAME.DEVICE_START)</w:t>
            </w:r>
          </w:p>
          <w:p w14:paraId="29918632" w14:textId="77777777" w:rsidR="00C30131" w:rsidRPr="00C30131" w:rsidRDefault="00C30131" w:rsidP="00C30131">
            <w:pPr>
              <w:rPr>
                <w:szCs w:val="21"/>
              </w:rPr>
            </w:pPr>
          </w:p>
          <w:p w14:paraId="4ED5E5EF" w14:textId="77777777" w:rsidR="00C30131" w:rsidRPr="00C30131" w:rsidRDefault="00C30131" w:rsidP="00C30131">
            <w:pPr>
              <w:rPr>
                <w:szCs w:val="21"/>
              </w:rPr>
            </w:pPr>
            <w:r w:rsidRPr="00C30131">
              <w:rPr>
                <w:szCs w:val="21"/>
              </w:rPr>
              <w:t xml:space="preserve">    def device_restart(self, topic=None, data=None):</w:t>
            </w:r>
          </w:p>
          <w:p w14:paraId="7EE2DD62" w14:textId="033E2A2E" w:rsidR="00C30131" w:rsidRPr="00C30131" w:rsidRDefault="00C30131" w:rsidP="00C30131">
            <w:pPr>
              <w:rPr>
                <w:szCs w:val="21"/>
              </w:rPr>
            </w:pPr>
            <w:r w:rsidRPr="00C30131">
              <w:rPr>
                <w:rFonts w:hint="eastAsia"/>
                <w:szCs w:val="21"/>
              </w:rPr>
              <w:t xml:space="preserve">        # </w:t>
            </w:r>
            <w:r w:rsidR="00141F7C">
              <w:rPr>
                <w:rFonts w:hint="eastAsia"/>
                <w:szCs w:val="21"/>
              </w:rPr>
              <w:t>D</w:t>
            </w:r>
            <w:r w:rsidR="00141F7C">
              <w:rPr>
                <w:szCs w:val="21"/>
              </w:rPr>
              <w:t>evice reboots.</w:t>
            </w:r>
          </w:p>
          <w:p w14:paraId="7C4933DE" w14:textId="6053F774" w:rsidR="00C30131" w:rsidRDefault="00C30131" w:rsidP="00C30131">
            <w:pPr>
              <w:rPr>
                <w:szCs w:val="21"/>
              </w:rPr>
            </w:pPr>
            <w:r w:rsidRPr="00C30131">
              <w:rPr>
                <w:szCs w:val="21"/>
              </w:rPr>
              <w:t xml:space="preserve">        Power.powerRestart()</w:t>
            </w:r>
          </w:p>
        </w:tc>
      </w:tr>
    </w:tbl>
    <w:p w14:paraId="07B28AAC" w14:textId="77777777" w:rsidR="006748F3" w:rsidRDefault="006748F3">
      <w:pPr>
        <w:sectPr w:rsidR="006748F3">
          <w:pgSz w:w="11906" w:h="16838"/>
          <w:pgMar w:top="1440" w:right="1080" w:bottom="1440" w:left="1080" w:header="454" w:footer="0" w:gutter="0"/>
          <w:cols w:space="425"/>
          <w:docGrid w:type="lines" w:linePitch="312"/>
        </w:sectPr>
      </w:pPr>
    </w:p>
    <w:p w14:paraId="677E907E" w14:textId="3B35A05A" w:rsidR="006748F3" w:rsidRDefault="00141F7C">
      <w:pPr>
        <w:pStyle w:val="QL-1"/>
      </w:pPr>
      <w:bookmarkStart w:id="95" w:name="_Toc128418601"/>
      <w:r>
        <w:rPr>
          <w:rFonts w:hint="eastAsia"/>
        </w:rPr>
        <w:lastRenderedPageBreak/>
        <w:t>S</w:t>
      </w:r>
      <w:r>
        <w:t>ystem Initialization Process</w:t>
      </w:r>
      <w:bookmarkEnd w:id="95"/>
    </w:p>
    <w:p w14:paraId="7D7A31D3" w14:textId="77777777" w:rsidR="006748F3" w:rsidRDefault="006748F3" w:rsidP="00290BC4">
      <w:pPr>
        <w:pStyle w:val="QL-"/>
      </w:pPr>
    </w:p>
    <w:p w14:paraId="53D655C0" w14:textId="69FB5A30" w:rsidR="006748F3" w:rsidRDefault="001C0CA2">
      <w:pPr>
        <w:pStyle w:val="Quectel"/>
        <w:spacing w:beforeLines="0" w:before="100" w:beforeAutospacing="1" w:after="0"/>
        <w:jc w:val="center"/>
      </w:pPr>
      <w:r>
        <w:object w:dxaOrig="14775" w:dyaOrig="9720" w14:anchorId="6E158959">
          <v:shape id="_x0000_i1029" type="#_x0000_t75" style="width:468.75pt;height:308.25pt" o:ole="">
            <v:imagedata r:id="rId36" o:title=""/>
          </v:shape>
          <o:OLEObject Type="Embed" ProgID="Visio.Drawing.15" ShapeID="_x0000_i1029" DrawAspect="Content" ObjectID="_1739031772" r:id="rId37"/>
        </w:object>
      </w:r>
    </w:p>
    <w:p w14:paraId="673F5734" w14:textId="29E14CDD" w:rsidR="006748F3" w:rsidRDefault="00FD222B">
      <w:pPr>
        <w:pStyle w:val="QuectelChart"/>
        <w:ind w:firstLineChars="0" w:firstLine="0"/>
      </w:pPr>
      <w:bookmarkStart w:id="96" w:name="_Toc128236131"/>
      <w:r>
        <w:rPr>
          <w:rFonts w:hint="eastAsia"/>
        </w:rPr>
        <w:t>F</w:t>
      </w:r>
      <w:r>
        <w:t xml:space="preserve">igur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D21C4">
        <w:rPr>
          <w:noProof/>
        </w:rPr>
        <w:t>5</w:t>
      </w:r>
      <w:r>
        <w:fldChar w:fldCharType="end"/>
      </w:r>
      <w:r>
        <w:rPr>
          <w:rFonts w:hint="eastAsia"/>
        </w:rPr>
        <w:t>:</w:t>
      </w:r>
      <w:r>
        <w:t xml:space="preserve"> </w:t>
      </w:r>
      <w:r w:rsidRPr="00FD222B">
        <w:t>Cloudspeaker System Initialization Flowchart</w:t>
      </w:r>
      <w:bookmarkEnd w:id="96"/>
    </w:p>
    <w:p w14:paraId="073DEDB4" w14:textId="77777777" w:rsidR="00FD222B" w:rsidRDefault="00FD222B" w:rsidP="00FD222B">
      <w:pPr>
        <w:rPr>
          <w:color w:val="404040" w:themeColor="text1" w:themeTint="BF"/>
        </w:rPr>
      </w:pPr>
    </w:p>
    <w:p w14:paraId="54DB36E1" w14:textId="77777777" w:rsidR="00FD222B" w:rsidRPr="00FD222B" w:rsidRDefault="00FD222B" w:rsidP="00FD222B">
      <w:pPr>
        <w:rPr>
          <w:color w:val="404040" w:themeColor="text1" w:themeTint="BF"/>
        </w:rPr>
      </w:pPr>
      <w:r w:rsidRPr="00FD222B">
        <w:rPr>
          <w:color w:val="404040" w:themeColor="text1" w:themeTint="BF"/>
        </w:rPr>
        <w:t>System initialization process description:</w:t>
      </w:r>
    </w:p>
    <w:p w14:paraId="78D52E9A" w14:textId="77777777" w:rsidR="00FD222B" w:rsidRPr="00FD222B" w:rsidRDefault="00FD222B" w:rsidP="00FD222B">
      <w:pPr>
        <w:rPr>
          <w:color w:val="404040" w:themeColor="text1" w:themeTint="BF"/>
        </w:rPr>
      </w:pPr>
    </w:p>
    <w:p w14:paraId="2569B41F" w14:textId="099F851F" w:rsidR="00FD222B" w:rsidRPr="00FD222B" w:rsidRDefault="00FD222B" w:rsidP="00FD222B">
      <w:pPr>
        <w:pStyle w:val="aff6"/>
        <w:numPr>
          <w:ilvl w:val="0"/>
          <w:numId w:val="58"/>
        </w:numPr>
        <w:ind w:firstLineChars="0"/>
        <w:rPr>
          <w:color w:val="404040" w:themeColor="text1" w:themeTint="BF"/>
        </w:rPr>
      </w:pPr>
      <w:r w:rsidRPr="00FD222B">
        <w:rPr>
          <w:color w:val="404040" w:themeColor="text1" w:themeTint="BF"/>
        </w:rPr>
        <w:t>Initialize all function classes of Cloudspeaker.</w:t>
      </w:r>
    </w:p>
    <w:p w14:paraId="632FCB92" w14:textId="77777777" w:rsidR="00FD222B" w:rsidRPr="00FD222B" w:rsidRDefault="00FD222B" w:rsidP="00FD222B">
      <w:pPr>
        <w:rPr>
          <w:color w:val="404040" w:themeColor="text1" w:themeTint="BF"/>
        </w:rPr>
      </w:pPr>
    </w:p>
    <w:p w14:paraId="547A49A9" w14:textId="1CD58D12" w:rsidR="00FD222B" w:rsidRPr="00FD222B" w:rsidRDefault="00FD222B" w:rsidP="00FD222B">
      <w:pPr>
        <w:pStyle w:val="aff6"/>
        <w:numPr>
          <w:ilvl w:val="0"/>
          <w:numId w:val="58"/>
        </w:numPr>
        <w:ind w:firstLineChars="0"/>
        <w:rPr>
          <w:color w:val="404040" w:themeColor="text1" w:themeTint="BF"/>
        </w:rPr>
      </w:pPr>
      <w:r w:rsidRPr="00FD222B">
        <w:rPr>
          <w:color w:val="404040" w:themeColor="text1" w:themeTint="BF"/>
        </w:rPr>
        <w:t xml:space="preserve">All class methods have event registration or function processing to be completed before or after </w:t>
      </w:r>
      <w:r w:rsidR="001C0CA2">
        <w:rPr>
          <w:color w:val="404040" w:themeColor="text1" w:themeTint="BF"/>
        </w:rPr>
        <w:t xml:space="preserve">the </w:t>
      </w:r>
      <w:r w:rsidRPr="00FD222B">
        <w:rPr>
          <w:color w:val="404040" w:themeColor="text1" w:themeTint="BF"/>
        </w:rPr>
        <w:t>initialization and instantiation. Therefore, there must be a</w:t>
      </w:r>
      <w:r w:rsidRPr="00FD222B">
        <w:rPr>
          <w:rFonts w:hint="eastAsia"/>
          <w:color w:val="404040" w:themeColor="text1" w:themeTint="BF"/>
        </w:rPr>
        <w:t>n</w:t>
      </w:r>
      <w:r w:rsidRPr="00FD222B">
        <w:rPr>
          <w:color w:val="404040" w:themeColor="text1" w:themeTint="BF"/>
        </w:rPr>
        <w:t xml:space="preserve"> </w:t>
      </w:r>
      <w:r w:rsidRPr="00FD222B">
        <w:rPr>
          <w:rFonts w:hint="eastAsia"/>
          <w:color w:val="404040" w:themeColor="text1" w:themeTint="BF"/>
        </w:rPr>
        <w:t>application</w:t>
      </w:r>
      <w:r w:rsidRPr="00FD222B">
        <w:rPr>
          <w:color w:val="404040" w:themeColor="text1" w:themeTint="BF"/>
        </w:rPr>
        <w:t xml:space="preserve"> class that will complete the actions before and after initialization of each class method when loading and starting all class methods.</w:t>
      </w:r>
    </w:p>
    <w:p w14:paraId="4290BCFC" w14:textId="49DA3D9B" w:rsidR="00FD222B" w:rsidRDefault="00FD222B" w:rsidP="00FD222B">
      <w:pPr>
        <w:rPr>
          <w:rFonts w:ascii="宋体" w:hAnsi="宋体"/>
        </w:rPr>
        <w:sectPr w:rsidR="00FD222B">
          <w:pgSz w:w="11906" w:h="16838"/>
          <w:pgMar w:top="1440" w:right="1080" w:bottom="1440" w:left="1080" w:header="454" w:footer="0" w:gutter="0"/>
          <w:cols w:space="425"/>
          <w:docGrid w:type="lines" w:linePitch="312"/>
        </w:sectPr>
      </w:pPr>
    </w:p>
    <w:p w14:paraId="56207C3A" w14:textId="44EF5E8A" w:rsidR="006748F3" w:rsidRDefault="00FD222B">
      <w:pPr>
        <w:pStyle w:val="QL-1"/>
      </w:pPr>
      <w:bookmarkStart w:id="97" w:name="_Toc128418602"/>
      <w:r>
        <w:rPr>
          <w:rFonts w:hint="eastAsia"/>
        </w:rPr>
        <w:lastRenderedPageBreak/>
        <w:t>B</w:t>
      </w:r>
      <w:r>
        <w:t>usiness Process</w:t>
      </w:r>
      <w:bookmarkEnd w:id="97"/>
    </w:p>
    <w:p w14:paraId="374A90B1" w14:textId="422F6E98" w:rsidR="006748F3" w:rsidRPr="00C30131" w:rsidRDefault="006748F3" w:rsidP="00290BC4"/>
    <w:p w14:paraId="429DA50D" w14:textId="1FD8B5A1" w:rsidR="006748F3" w:rsidRDefault="00FD222B" w:rsidP="00290BC4">
      <w:pPr>
        <w:spacing w:before="100" w:beforeAutospacing="1"/>
        <w:jc w:val="center"/>
      </w:pPr>
      <w:r>
        <w:object w:dxaOrig="7230" w:dyaOrig="7005" w14:anchorId="580BC82E">
          <v:shape id="_x0000_i1030" type="#_x0000_t75" style="width:361.5pt;height:350.25pt" o:ole="">
            <v:imagedata r:id="rId38" o:title=""/>
          </v:shape>
          <o:OLEObject Type="Embed" ProgID="Visio.Drawing.15" ShapeID="_x0000_i1030" DrawAspect="Content" ObjectID="_1739031773" r:id="rId39"/>
        </w:object>
      </w:r>
    </w:p>
    <w:p w14:paraId="6B2AC3BD" w14:textId="0785E8B0" w:rsidR="006748F3" w:rsidRDefault="00FD222B">
      <w:pPr>
        <w:pStyle w:val="QuectelChart"/>
        <w:ind w:firstLineChars="0" w:firstLine="0"/>
      </w:pPr>
      <w:bookmarkStart w:id="98" w:name="_Toc128236132"/>
      <w:r>
        <w:rPr>
          <w:rFonts w:hint="eastAsia"/>
        </w:rPr>
        <w:t>F</w:t>
      </w:r>
      <w:r>
        <w:t xml:space="preserve">igur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D21C4">
        <w:rPr>
          <w:noProof/>
        </w:rPr>
        <w:t>6</w:t>
      </w:r>
      <w:r>
        <w:fldChar w:fldCharType="end"/>
      </w:r>
      <w:r>
        <w:rPr>
          <w:rFonts w:hint="eastAsia"/>
        </w:rPr>
        <w:t>:</w:t>
      </w:r>
      <w:r>
        <w:t xml:space="preserve"> </w:t>
      </w:r>
      <w:r w:rsidRPr="00FD222B">
        <w:rPr>
          <w:color w:val="404040" w:themeColor="text1" w:themeTint="BF"/>
        </w:rPr>
        <w:t xml:space="preserve">Business </w:t>
      </w:r>
      <w:r>
        <w:rPr>
          <w:color w:val="404040" w:themeColor="text1" w:themeTint="BF"/>
        </w:rPr>
        <w:t>F</w:t>
      </w:r>
      <w:r w:rsidRPr="00FD222B">
        <w:rPr>
          <w:color w:val="404040" w:themeColor="text1" w:themeTint="BF"/>
        </w:rPr>
        <w:t xml:space="preserve">low </w:t>
      </w:r>
      <w:r>
        <w:rPr>
          <w:rFonts w:hint="eastAsia"/>
          <w:color w:val="404040" w:themeColor="text1" w:themeTint="BF"/>
        </w:rPr>
        <w:t>C</w:t>
      </w:r>
      <w:r w:rsidRPr="00FD222B">
        <w:rPr>
          <w:color w:val="404040" w:themeColor="text1" w:themeTint="BF"/>
        </w:rPr>
        <w:t>hart</w:t>
      </w:r>
      <w:bookmarkEnd w:id="98"/>
    </w:p>
    <w:p w14:paraId="62A410FC" w14:textId="77777777" w:rsidR="006748F3" w:rsidRDefault="006748F3">
      <w:pPr>
        <w:ind w:left="419"/>
        <w:sectPr w:rsidR="006748F3">
          <w:pgSz w:w="11906" w:h="16838"/>
          <w:pgMar w:top="1440" w:right="1080" w:bottom="1440" w:left="1080" w:header="454" w:footer="0" w:gutter="0"/>
          <w:cols w:space="425"/>
          <w:docGrid w:type="lines" w:linePitch="312"/>
        </w:sectPr>
      </w:pPr>
    </w:p>
    <w:p w14:paraId="4B2C7FF8" w14:textId="23698F17" w:rsidR="006748F3" w:rsidRDefault="00FD222B">
      <w:pPr>
        <w:pStyle w:val="QL-1"/>
      </w:pPr>
      <w:bookmarkStart w:id="99" w:name="_Toc128418603"/>
      <w:r>
        <w:lastRenderedPageBreak/>
        <w:t>Example</w:t>
      </w:r>
      <w:bookmarkEnd w:id="99"/>
    </w:p>
    <w:p w14:paraId="05362091" w14:textId="77777777" w:rsidR="006748F3" w:rsidRDefault="006748F3" w:rsidP="00290BC4">
      <w:pPr>
        <w:pStyle w:val="QL-"/>
      </w:pPr>
    </w:p>
    <w:p w14:paraId="020768D3" w14:textId="4A88BC12" w:rsidR="006748F3" w:rsidRPr="00290BC4" w:rsidRDefault="00FD222B" w:rsidP="00FD222B">
      <w:r w:rsidRPr="00FD222B">
        <w:t xml:space="preserve">This chapter describes how to conduct secondary development based on the project code, such as adding functions and modifying the functional logic of the code. This </w:t>
      </w:r>
      <w:r>
        <w:t>chapter</w:t>
      </w:r>
      <w:r w:rsidRPr="00FD222B">
        <w:t xml:space="preserve"> provides an example to familiarize you with the code flow.</w:t>
      </w:r>
    </w:p>
    <w:p w14:paraId="51C8D852" w14:textId="77777777" w:rsidR="00FD222B" w:rsidRDefault="00FD222B" w:rsidP="00290BC4">
      <w:pPr>
        <w:ind w:firstLineChars="200" w:firstLine="420"/>
      </w:pPr>
    </w:p>
    <w:p w14:paraId="017B90A1" w14:textId="05F5DE4E" w:rsidR="006748F3" w:rsidRPr="00401D12" w:rsidRDefault="00401D12" w:rsidP="00401D12">
      <w:r w:rsidRPr="00401D12">
        <w:t xml:space="preserve">Before you are ready to </w:t>
      </w:r>
      <w:r>
        <w:t>adjust</w:t>
      </w:r>
      <w:r w:rsidRPr="00401D12">
        <w:t xml:space="preserve"> your code, you need to understand how the functionality in the current code runs. First of all, the functions implemented in the entire project are event-driven through EventMesh, that is, after implementing a function, define an event name for the function, such as query the device IMEI, and map the event name with the corresponding event function in the form of key-value pairs (such as "Get_Imei": Function)</w:t>
      </w:r>
      <w:r w:rsidR="001C0CA2">
        <w:t>.</w:t>
      </w:r>
      <w:r w:rsidRPr="00401D12">
        <w:t xml:space="preserve"> </w:t>
      </w:r>
      <w:r w:rsidR="001C0CA2">
        <w:t>T</w:t>
      </w:r>
      <w:r w:rsidRPr="00401D12">
        <w:t>his action of creating a mapping relationship is called event</w:t>
      </w:r>
      <w:r>
        <w:t xml:space="preserve"> subscription</w:t>
      </w:r>
      <w:r w:rsidRPr="00401D12">
        <w:t xml:space="preserve">. EventMesh saves the event, and when </w:t>
      </w:r>
      <w:r>
        <w:t>you</w:t>
      </w:r>
      <w:r w:rsidRPr="00401D12">
        <w:t xml:space="preserve"> need to query the device IMEI, only need to publish Get_Imei event to get the returned results. Therefore, each function can be developed and debugged independently to achieve the effect of decoupling.</w:t>
      </w:r>
    </w:p>
    <w:p w14:paraId="1988A25F" w14:textId="77777777" w:rsidR="00401D12" w:rsidRPr="00401D12" w:rsidRDefault="00401D12" w:rsidP="00401D12"/>
    <w:p w14:paraId="41021A5F" w14:textId="4D8DC742" w:rsidR="006748F3" w:rsidRDefault="00401D12" w:rsidP="00401D12">
      <w:r w:rsidRPr="00401D12">
        <w:t>The steps of secondary development are as follows</w:t>
      </w:r>
      <w:r>
        <w:t>:</w:t>
      </w:r>
    </w:p>
    <w:p w14:paraId="53220179" w14:textId="77777777" w:rsidR="00401D12" w:rsidRPr="00290BC4" w:rsidRDefault="00401D12" w:rsidP="00401D12"/>
    <w:p w14:paraId="1DD4AA15" w14:textId="1C6F1BB8" w:rsidR="006748F3" w:rsidRPr="00401D12" w:rsidRDefault="00401D12" w:rsidP="00401D12">
      <w:pPr>
        <w:pStyle w:val="aff6"/>
        <w:numPr>
          <w:ilvl w:val="0"/>
          <w:numId w:val="59"/>
        </w:numPr>
        <w:spacing w:afterLines="50" w:after="156"/>
        <w:ind w:firstLineChars="0"/>
      </w:pPr>
      <w:r w:rsidRPr="00401D12">
        <w:t>Add a function class and the function must be implemented first, as shown below:</w:t>
      </w:r>
    </w:p>
    <w:tbl>
      <w:tblPr>
        <w:tblpPr w:leftFromText="180" w:rightFromText="180" w:vertAnchor="text" w:tblpXSpec="right" w:tblpY="1"/>
        <w:tblOverlap w:val="never"/>
        <w:tblW w:w="9719" w:type="dxa"/>
        <w:jc w:val="right"/>
        <w:tblCellSpacing w:w="20" w:type="dxa"/>
        <w:shd w:val="pct15" w:color="auto" w:fill="auto"/>
        <w:tblLayout w:type="fixed"/>
        <w:tblLook w:val="04A0" w:firstRow="1" w:lastRow="0" w:firstColumn="1" w:lastColumn="0" w:noHBand="0" w:noVBand="1"/>
      </w:tblPr>
      <w:tblGrid>
        <w:gridCol w:w="9719"/>
      </w:tblGrid>
      <w:tr w:rsidR="006748F3" w14:paraId="214AD65D" w14:textId="77777777" w:rsidTr="00401D12">
        <w:trPr>
          <w:trHeight w:val="454"/>
          <w:tblCellSpacing w:w="20" w:type="dxa"/>
          <w:jc w:val="right"/>
        </w:trPr>
        <w:tc>
          <w:tcPr>
            <w:tcW w:w="9639" w:type="dxa"/>
            <w:shd w:val="pct15" w:color="auto" w:fill="auto"/>
            <w:vAlign w:val="center"/>
          </w:tcPr>
          <w:p w14:paraId="4A6285D9" w14:textId="77777777" w:rsidR="00C30131" w:rsidRDefault="00C30131" w:rsidP="00C30131">
            <w:r>
              <w:t>class TestAddFunction(Abstract):</w:t>
            </w:r>
          </w:p>
          <w:p w14:paraId="40B5A21C" w14:textId="77777777" w:rsidR="00C30131" w:rsidRDefault="00C30131" w:rsidP="00C30131">
            <w:r>
              <w:t xml:space="preserve">    """</w:t>
            </w:r>
          </w:p>
          <w:p w14:paraId="1318E291" w14:textId="5D20E51A" w:rsidR="00C30131" w:rsidRDefault="00C30131" w:rsidP="00C30131">
            <w:r>
              <w:rPr>
                <w:rFonts w:hint="eastAsia"/>
              </w:rPr>
              <w:t xml:space="preserve">    </w:t>
            </w:r>
            <w:r w:rsidR="00401D12">
              <w:rPr>
                <w:rFonts w:hint="eastAsia"/>
              </w:rPr>
              <w:t>A</w:t>
            </w:r>
            <w:r w:rsidR="00401D12">
              <w:t>dd a function</w:t>
            </w:r>
          </w:p>
          <w:p w14:paraId="3CB898B6" w14:textId="77777777" w:rsidR="00C30131" w:rsidRDefault="00C30131" w:rsidP="00C30131">
            <w:r>
              <w:t xml:space="preserve">    """</w:t>
            </w:r>
          </w:p>
          <w:p w14:paraId="10C75543" w14:textId="77777777" w:rsidR="00C30131" w:rsidRDefault="00C30131" w:rsidP="00C30131"/>
          <w:p w14:paraId="4A1EA855" w14:textId="77777777" w:rsidR="00C30131" w:rsidRDefault="00C30131" w:rsidP="00C30131">
            <w:r>
              <w:t xml:space="preserve">    def __init__(self):</w:t>
            </w:r>
          </w:p>
          <w:p w14:paraId="152C992D" w14:textId="77777777" w:rsidR="00C30131" w:rsidRDefault="00C30131" w:rsidP="00C30131">
            <w:r>
              <w:t xml:space="preserve">        pass</w:t>
            </w:r>
          </w:p>
          <w:p w14:paraId="6AFD1415" w14:textId="77777777" w:rsidR="00C30131" w:rsidRDefault="00C30131" w:rsidP="00C30131"/>
          <w:p w14:paraId="09F86770" w14:textId="77777777" w:rsidR="00C30131" w:rsidRDefault="00C30131" w:rsidP="00C30131">
            <w:r>
              <w:t xml:space="preserve">    def post_processor_after_initialization(self):</w:t>
            </w:r>
          </w:p>
          <w:p w14:paraId="19A4E644" w14:textId="2475877D" w:rsidR="00C30131" w:rsidRDefault="00C30131" w:rsidP="00C30131">
            <w:r>
              <w:rPr>
                <w:rFonts w:hint="eastAsia"/>
              </w:rPr>
              <w:t xml:space="preserve">        # </w:t>
            </w:r>
            <w:r w:rsidR="00401D12">
              <w:rPr>
                <w:rFonts w:hint="eastAsia"/>
              </w:rPr>
              <w:t>R</w:t>
            </w:r>
            <w:r w:rsidR="00401D12">
              <w:t>egister an event</w:t>
            </w:r>
          </w:p>
          <w:p w14:paraId="6622897B" w14:textId="77777777" w:rsidR="00C30131" w:rsidRDefault="00C30131" w:rsidP="00C30131">
            <w:r>
              <w:t xml:space="preserve">        EventMesh.subscribe("test_function", self.test_function)</w:t>
            </w:r>
          </w:p>
          <w:p w14:paraId="56011829" w14:textId="77777777" w:rsidR="00C30131" w:rsidRDefault="00C30131" w:rsidP="00C30131"/>
          <w:p w14:paraId="0308CCFE" w14:textId="77777777" w:rsidR="00C30131" w:rsidRDefault="00C30131" w:rsidP="00C30131">
            <w:r>
              <w:t xml:space="preserve">    def test_function(self, event, msg):</w:t>
            </w:r>
          </w:p>
          <w:p w14:paraId="03ACD590" w14:textId="73188FDD" w:rsidR="00C30131" w:rsidRDefault="00C30131" w:rsidP="00C30131">
            <w:r>
              <w:rPr>
                <w:rFonts w:hint="eastAsia"/>
              </w:rPr>
              <w:t xml:space="preserve">        """</w:t>
            </w:r>
            <w:r w:rsidR="00401D12">
              <w:t>Realize the function</w:t>
            </w:r>
            <w:r>
              <w:rPr>
                <w:rFonts w:hint="eastAsia"/>
              </w:rPr>
              <w:t>"""</w:t>
            </w:r>
          </w:p>
          <w:p w14:paraId="256EA8B4" w14:textId="1889AC04" w:rsidR="006748F3" w:rsidRDefault="00C30131" w:rsidP="00C30131">
            <w:r>
              <w:t xml:space="preserve">        print("TestAddFunction --test_function()")</w:t>
            </w:r>
          </w:p>
        </w:tc>
      </w:tr>
    </w:tbl>
    <w:p w14:paraId="4F0E6083" w14:textId="77777777" w:rsidR="006748F3" w:rsidRPr="00C30131" w:rsidRDefault="006748F3" w:rsidP="00290BC4"/>
    <w:p w14:paraId="43CE2194" w14:textId="237F0DFE" w:rsidR="006748F3" w:rsidRDefault="00401D12" w:rsidP="00401D12">
      <w:r w:rsidRPr="00401D12">
        <w:t xml:space="preserve">As shown above, </w:t>
      </w:r>
      <w:r>
        <w:t>first, c</w:t>
      </w:r>
      <w:r w:rsidRPr="00401D12">
        <w:t xml:space="preserve">reate a function class method that inherits a common base class, Abstract, which is used to </w:t>
      </w:r>
      <w:r w:rsidR="001C0CA2">
        <w:t>restrict</w:t>
      </w:r>
      <w:r w:rsidRPr="00401D12">
        <w:t xml:space="preserve"> developers to maintain consistency in the implementation of the function. And then re-implement </w:t>
      </w:r>
      <w:r w:rsidRPr="00401D12">
        <w:rPr>
          <w:i/>
          <w:iCs/>
        </w:rPr>
        <w:t>post_processor_after_instantiation()</w:t>
      </w:r>
      <w:r w:rsidR="001E4DEB">
        <w:rPr>
          <w:i/>
          <w:iCs/>
        </w:rPr>
        <w:t xml:space="preserve"> </w:t>
      </w:r>
      <w:r w:rsidRPr="00401D12">
        <w:t>in the class method</w:t>
      </w:r>
      <w:r>
        <w:t>.</w:t>
      </w:r>
      <w:r w:rsidRPr="00401D12">
        <w:t xml:space="preserve"> </w:t>
      </w:r>
      <w:r>
        <w:t xml:space="preserve">As </w:t>
      </w:r>
      <w:r w:rsidRPr="00401D12">
        <w:t>the new function need</w:t>
      </w:r>
      <w:r>
        <w:t>s</w:t>
      </w:r>
      <w:r w:rsidRPr="00401D12">
        <w:t xml:space="preserve"> to be </w:t>
      </w:r>
      <w:r>
        <w:t>registered and started in</w:t>
      </w:r>
      <w:r w:rsidRPr="00401D12">
        <w:t xml:space="preserve"> the </w:t>
      </w:r>
      <w:r>
        <w:t>application</w:t>
      </w:r>
      <w:r w:rsidRPr="00401D12">
        <w:t xml:space="preserve"> class</w:t>
      </w:r>
      <w:r>
        <w:t>, and t</w:t>
      </w:r>
      <w:r w:rsidRPr="00401D12">
        <w:t xml:space="preserve">he </w:t>
      </w:r>
      <w:r>
        <w:t>aplication</w:t>
      </w:r>
      <w:r w:rsidRPr="00401D12">
        <w:t xml:space="preserve"> class calls the </w:t>
      </w:r>
      <w:r w:rsidRPr="00401D12">
        <w:rPr>
          <w:i/>
          <w:iCs/>
        </w:rPr>
        <w:lastRenderedPageBreak/>
        <w:t>post_processor_after_instantiation()</w:t>
      </w:r>
      <w:r w:rsidR="002866AA">
        <w:rPr>
          <w:i/>
          <w:iCs/>
        </w:rPr>
        <w:t xml:space="preserve"> </w:t>
      </w:r>
      <w:r w:rsidRPr="00401D12">
        <w:t xml:space="preserve">in each of the function classes inherited from the Abstract class, </w:t>
      </w:r>
      <w:r w:rsidR="002866AA">
        <w:t xml:space="preserve">the </w:t>
      </w:r>
      <w:r>
        <w:t>calling method should be</w:t>
      </w:r>
      <w:r w:rsidRPr="00401D12">
        <w:t xml:space="preserve"> subscribe</w:t>
      </w:r>
      <w:r w:rsidR="002866AA">
        <w:t>d</w:t>
      </w:r>
      <w:r w:rsidRPr="00401D12">
        <w:t xml:space="preserve"> to EventMesh</w:t>
      </w:r>
      <w:r w:rsidR="002866AA">
        <w:t xml:space="preserve"> in this class method</w:t>
      </w:r>
      <w:r w:rsidRPr="00401D12">
        <w:t>.</w:t>
      </w:r>
    </w:p>
    <w:p w14:paraId="21C24AB4" w14:textId="77777777" w:rsidR="002866AA" w:rsidRDefault="002866AA" w:rsidP="00401D12"/>
    <w:p w14:paraId="71835DCA" w14:textId="4ECD26B1" w:rsidR="006748F3" w:rsidRPr="00290BC4" w:rsidRDefault="00000000" w:rsidP="002866AA">
      <w:pPr>
        <w:spacing w:afterLines="50" w:after="156"/>
      </w:pPr>
      <w:r w:rsidRPr="00290BC4">
        <w:t>Abstract</w:t>
      </w:r>
      <w:r w:rsidR="002866AA">
        <w:rPr>
          <w:rFonts w:hint="eastAsia"/>
        </w:rPr>
        <w:t xml:space="preserve"> </w:t>
      </w:r>
      <w:r w:rsidR="002866AA">
        <w:t>base class</w:t>
      </w:r>
      <w:r w:rsidR="002866AA">
        <w:rPr>
          <w:rFonts w:hint="eastAsia"/>
        </w:rPr>
        <w:t>:</w:t>
      </w:r>
    </w:p>
    <w:tbl>
      <w:tblPr>
        <w:tblpPr w:leftFromText="180" w:rightFromText="180" w:vertAnchor="text" w:tblpXSpec="right" w:tblpY="1"/>
        <w:tblOverlap w:val="never"/>
        <w:tblW w:w="9860" w:type="dxa"/>
        <w:jc w:val="right"/>
        <w:tblCellSpacing w:w="20" w:type="dxa"/>
        <w:shd w:val="pct15" w:color="auto" w:fill="auto"/>
        <w:tblLayout w:type="fixed"/>
        <w:tblLook w:val="04A0" w:firstRow="1" w:lastRow="0" w:firstColumn="1" w:lastColumn="0" w:noHBand="0" w:noVBand="1"/>
      </w:tblPr>
      <w:tblGrid>
        <w:gridCol w:w="9860"/>
      </w:tblGrid>
      <w:tr w:rsidR="006748F3" w:rsidRPr="00C30131" w14:paraId="6B02C755" w14:textId="77777777" w:rsidTr="002866AA">
        <w:trPr>
          <w:trHeight w:val="454"/>
          <w:tblCellSpacing w:w="20" w:type="dxa"/>
          <w:jc w:val="right"/>
        </w:trPr>
        <w:tc>
          <w:tcPr>
            <w:tcW w:w="9780" w:type="dxa"/>
            <w:shd w:val="pct15" w:color="auto" w:fill="auto"/>
            <w:vAlign w:val="center"/>
          </w:tcPr>
          <w:p w14:paraId="14210912" w14:textId="77777777" w:rsidR="00C30131" w:rsidRDefault="00C30131" w:rsidP="00C30131">
            <w:r>
              <w:t>class Abstract(object):</w:t>
            </w:r>
          </w:p>
          <w:p w14:paraId="5265AB8A" w14:textId="77777777" w:rsidR="00C30131" w:rsidRDefault="00C30131" w:rsidP="00C30131">
            <w:r>
              <w:t xml:space="preserve">    def post_processor_after_instantiation(self, *args, **kwargs):</w:t>
            </w:r>
          </w:p>
          <w:p w14:paraId="2172A939" w14:textId="18718EDC" w:rsidR="00C30131" w:rsidRDefault="00C30131" w:rsidP="00C30131">
            <w:r>
              <w:rPr>
                <w:rFonts w:hint="eastAsia"/>
              </w:rPr>
              <w:t xml:space="preserve">        """</w:t>
            </w:r>
            <w:r w:rsidR="002866AA" w:rsidRPr="002866AA">
              <w:t>Called after instantiation</w:t>
            </w:r>
            <w:r>
              <w:rPr>
                <w:rFonts w:hint="eastAsia"/>
              </w:rPr>
              <w:t>"""</w:t>
            </w:r>
          </w:p>
          <w:p w14:paraId="46D2AC40" w14:textId="77777777" w:rsidR="00C30131" w:rsidRDefault="00C30131" w:rsidP="00C30131">
            <w:r>
              <w:t xml:space="preserve">        pass</w:t>
            </w:r>
          </w:p>
          <w:p w14:paraId="1B26E41A" w14:textId="77777777" w:rsidR="00C30131" w:rsidRDefault="00C30131" w:rsidP="00C30131"/>
          <w:p w14:paraId="3E096C8C" w14:textId="77777777" w:rsidR="00C30131" w:rsidRDefault="00C30131" w:rsidP="00C30131">
            <w:r>
              <w:t xml:space="preserve">    def post_processor_before_initialization(self, *args, **kwargs):</w:t>
            </w:r>
          </w:p>
          <w:p w14:paraId="0A960C0E" w14:textId="2CC3579C" w:rsidR="00C30131" w:rsidRDefault="00C30131" w:rsidP="00C30131">
            <w:r>
              <w:rPr>
                <w:rFonts w:hint="eastAsia"/>
              </w:rPr>
              <w:t xml:space="preserve">        """</w:t>
            </w:r>
            <w:r w:rsidR="002866AA" w:rsidRPr="002866AA">
              <w:t>Called before initialization</w:t>
            </w:r>
            <w:r>
              <w:rPr>
                <w:rFonts w:hint="eastAsia"/>
              </w:rPr>
              <w:t>"""</w:t>
            </w:r>
          </w:p>
          <w:p w14:paraId="39593CB8" w14:textId="77777777" w:rsidR="00C30131" w:rsidRDefault="00C30131" w:rsidP="00C30131">
            <w:r>
              <w:t xml:space="preserve">        pass</w:t>
            </w:r>
          </w:p>
          <w:p w14:paraId="2F7B2B32" w14:textId="77777777" w:rsidR="00C30131" w:rsidRDefault="00C30131" w:rsidP="00C30131"/>
          <w:p w14:paraId="2334FA87" w14:textId="77777777" w:rsidR="00C30131" w:rsidRDefault="00C30131" w:rsidP="00C30131">
            <w:r>
              <w:t xml:space="preserve">    def initialization(self, *args, **kwargs):</w:t>
            </w:r>
          </w:p>
          <w:p w14:paraId="427BCCF5" w14:textId="6F12B011" w:rsidR="00C30131" w:rsidRDefault="00C30131" w:rsidP="00C30131">
            <w:r>
              <w:rPr>
                <w:rFonts w:hint="eastAsia"/>
              </w:rPr>
              <w:t xml:space="preserve">        """</w:t>
            </w:r>
            <w:r w:rsidR="002866AA">
              <w:rPr>
                <w:rFonts w:hint="eastAsia"/>
              </w:rPr>
              <w:t>I</w:t>
            </w:r>
            <w:r w:rsidR="002866AA">
              <w:t xml:space="preserve">nitialize </w:t>
            </w:r>
            <w:r>
              <w:rPr>
                <w:rFonts w:hint="eastAsia"/>
              </w:rPr>
              <w:t>load"""</w:t>
            </w:r>
          </w:p>
          <w:p w14:paraId="2272AA86" w14:textId="77777777" w:rsidR="00C30131" w:rsidRDefault="00C30131" w:rsidP="00C30131">
            <w:r>
              <w:t xml:space="preserve">        pass</w:t>
            </w:r>
          </w:p>
          <w:p w14:paraId="24049027" w14:textId="77777777" w:rsidR="00C30131" w:rsidRDefault="00C30131" w:rsidP="00C30131"/>
          <w:p w14:paraId="5E1AE7DB" w14:textId="77777777" w:rsidR="00C30131" w:rsidRDefault="00C30131" w:rsidP="00C30131">
            <w:r>
              <w:t xml:space="preserve">    def post_processor_after_initialization(self, *args, **kwargs):</w:t>
            </w:r>
          </w:p>
          <w:p w14:paraId="493DA588" w14:textId="266B11E7" w:rsidR="00C30131" w:rsidRDefault="00C30131" w:rsidP="00C30131">
            <w:r>
              <w:rPr>
                <w:rFonts w:hint="eastAsia"/>
              </w:rPr>
              <w:t xml:space="preserve">        """</w:t>
            </w:r>
            <w:r w:rsidR="002866AA" w:rsidRPr="002866AA">
              <w:t xml:space="preserve">Called </w:t>
            </w:r>
            <w:r w:rsidR="002866AA">
              <w:t>after</w:t>
            </w:r>
            <w:r w:rsidR="002866AA" w:rsidRPr="002866AA">
              <w:t xml:space="preserve"> initialization</w:t>
            </w:r>
            <w:r w:rsidR="002866AA">
              <w:rPr>
                <w:rFonts w:hint="eastAsia"/>
              </w:rPr>
              <w:t xml:space="preserve"> </w:t>
            </w:r>
            <w:r>
              <w:rPr>
                <w:rFonts w:hint="eastAsia"/>
              </w:rPr>
              <w:t>"""</w:t>
            </w:r>
          </w:p>
          <w:p w14:paraId="422A476C" w14:textId="5D043E9A" w:rsidR="006748F3" w:rsidRPr="00C30131" w:rsidRDefault="00C30131" w:rsidP="00C30131">
            <w:r>
              <w:t xml:space="preserve">        pass</w:t>
            </w:r>
          </w:p>
        </w:tc>
      </w:tr>
    </w:tbl>
    <w:p w14:paraId="5009C561" w14:textId="77777777" w:rsidR="006748F3" w:rsidRPr="00C30131" w:rsidRDefault="006748F3" w:rsidP="00C30131"/>
    <w:p w14:paraId="0E08127C" w14:textId="54246720" w:rsidR="006748F3" w:rsidRDefault="002866AA" w:rsidP="002866AA">
      <w:pPr>
        <w:spacing w:afterLines="50" w:after="156"/>
        <w:rPr>
          <w:rStyle w:val="aff5"/>
          <w:kern w:val="0"/>
          <w:lang w:val="zh-CN"/>
        </w:rPr>
      </w:pPr>
      <w:r>
        <w:t>Application</w:t>
      </w:r>
      <w:r>
        <w:rPr>
          <w:rFonts w:hint="eastAsia"/>
        </w:rPr>
        <w:t xml:space="preserve"> </w:t>
      </w:r>
      <w:r>
        <w:t>class</w:t>
      </w:r>
      <w:r>
        <w:rPr>
          <w:rFonts w:hint="eastAsia"/>
        </w:rPr>
        <w:t>:</w:t>
      </w:r>
    </w:p>
    <w:tbl>
      <w:tblPr>
        <w:tblpPr w:leftFromText="180" w:rightFromText="180" w:vertAnchor="text" w:tblpXSpec="right" w:tblpY="1"/>
        <w:tblOverlap w:val="never"/>
        <w:tblW w:w="9860" w:type="dxa"/>
        <w:jc w:val="right"/>
        <w:tblCellSpacing w:w="20" w:type="dxa"/>
        <w:shd w:val="pct15" w:color="auto" w:fill="auto"/>
        <w:tblLayout w:type="fixed"/>
        <w:tblLook w:val="04A0" w:firstRow="1" w:lastRow="0" w:firstColumn="1" w:lastColumn="0" w:noHBand="0" w:noVBand="1"/>
      </w:tblPr>
      <w:tblGrid>
        <w:gridCol w:w="9860"/>
      </w:tblGrid>
      <w:tr w:rsidR="006748F3" w:rsidRPr="00C30131" w14:paraId="6324CEE1" w14:textId="77777777" w:rsidTr="002866AA">
        <w:trPr>
          <w:trHeight w:val="454"/>
          <w:tblCellSpacing w:w="20" w:type="dxa"/>
          <w:jc w:val="right"/>
        </w:trPr>
        <w:tc>
          <w:tcPr>
            <w:tcW w:w="9780" w:type="dxa"/>
            <w:shd w:val="pct15" w:color="auto" w:fill="auto"/>
            <w:vAlign w:val="center"/>
          </w:tcPr>
          <w:p w14:paraId="2039B2F1" w14:textId="77777777" w:rsidR="00C30131" w:rsidRDefault="00C30131" w:rsidP="00C30131">
            <w:r>
              <w:t>class App(object):</w:t>
            </w:r>
          </w:p>
          <w:p w14:paraId="6092939A" w14:textId="77777777" w:rsidR="00C30131" w:rsidRDefault="00C30131" w:rsidP="00C30131">
            <w:r>
              <w:t xml:space="preserve">    def __init__(self):</w:t>
            </w:r>
          </w:p>
          <w:p w14:paraId="723562CB" w14:textId="77777777" w:rsidR="00C30131" w:rsidRDefault="00C30131" w:rsidP="00C30131">
            <w:r>
              <w:t xml:space="preserve">        self.managers = []</w:t>
            </w:r>
          </w:p>
          <w:p w14:paraId="051BFC83" w14:textId="77777777" w:rsidR="00C30131" w:rsidRDefault="00C30131" w:rsidP="00C30131">
            <w:r>
              <w:t xml:space="preserve">        self.log = get_logger(__name__ + "." + self.__class__.__name__)</w:t>
            </w:r>
          </w:p>
          <w:p w14:paraId="1DB2DD52" w14:textId="77777777" w:rsidR="00C30131" w:rsidRDefault="00C30131" w:rsidP="00C30131"/>
          <w:p w14:paraId="71E16150" w14:textId="77777777" w:rsidR="00C30131" w:rsidRDefault="00C30131" w:rsidP="00C30131">
            <w:r>
              <w:t xml:space="preserve">    def append_manager(self, manager):</w:t>
            </w:r>
          </w:p>
          <w:p w14:paraId="6E5F21B0" w14:textId="77777777" w:rsidR="00C30131" w:rsidRDefault="00C30131" w:rsidP="00C30131">
            <w:r>
              <w:t xml:space="preserve">        if isinstance(manager, Abstract):</w:t>
            </w:r>
          </w:p>
          <w:p w14:paraId="529C3EDE" w14:textId="77777777" w:rsidR="00C30131" w:rsidRDefault="00C30131" w:rsidP="00C30131">
            <w:r>
              <w:t xml:space="preserve">            manager.post_processor_after_instantiation()</w:t>
            </w:r>
          </w:p>
          <w:p w14:paraId="4F24B412" w14:textId="77777777" w:rsidR="00C30131" w:rsidRDefault="00C30131" w:rsidP="00C30131">
            <w:r>
              <w:t xml:space="preserve">            self.managers.append(manager)</w:t>
            </w:r>
          </w:p>
          <w:p w14:paraId="4E1D062F" w14:textId="77777777" w:rsidR="00C30131" w:rsidRDefault="00C30131" w:rsidP="00C30131">
            <w:r>
              <w:t xml:space="preserve">        return self</w:t>
            </w:r>
          </w:p>
          <w:p w14:paraId="4A830547" w14:textId="77777777" w:rsidR="00C30131" w:rsidRDefault="00C30131" w:rsidP="00C30131"/>
          <w:p w14:paraId="1F6E4438" w14:textId="77777777" w:rsidR="00C30131" w:rsidRDefault="00C30131" w:rsidP="00C30131">
            <w:r>
              <w:t xml:space="preserve">    def start(self):</w:t>
            </w:r>
          </w:p>
          <w:p w14:paraId="643BE07F" w14:textId="77777777" w:rsidR="00C30131" w:rsidRDefault="00C30131" w:rsidP="00C30131">
            <w:r>
              <w:t xml:space="preserve">        for manager in self.managers:</w:t>
            </w:r>
          </w:p>
          <w:p w14:paraId="68206544" w14:textId="77777777" w:rsidR="00C30131" w:rsidRDefault="00C30131" w:rsidP="00C30131">
            <w:r>
              <w:t xml:space="preserve">            manager.post_processor_before_initialization()</w:t>
            </w:r>
          </w:p>
          <w:p w14:paraId="3DD9C895" w14:textId="77777777" w:rsidR="00C30131" w:rsidRDefault="00C30131" w:rsidP="00C30131">
            <w:r>
              <w:t xml:space="preserve">            manager.initialization()</w:t>
            </w:r>
          </w:p>
          <w:p w14:paraId="288721B4" w14:textId="66F0BEAA" w:rsidR="006748F3" w:rsidRPr="00C30131" w:rsidRDefault="00C30131" w:rsidP="00C30131">
            <w:r>
              <w:t xml:space="preserve">            manager.post_processor_after_initialization()</w:t>
            </w:r>
          </w:p>
        </w:tc>
      </w:tr>
    </w:tbl>
    <w:p w14:paraId="31D6C11B" w14:textId="0AAA6245" w:rsidR="006748F3" w:rsidRDefault="006748F3">
      <w:pPr>
        <w:rPr>
          <w:rFonts w:eastAsia="等线"/>
        </w:rPr>
      </w:pPr>
    </w:p>
    <w:p w14:paraId="16BAE73A" w14:textId="7AB9E625" w:rsidR="006748F3" w:rsidRPr="00290BC4" w:rsidRDefault="002866AA" w:rsidP="002866AA">
      <w:pPr>
        <w:pStyle w:val="aff6"/>
        <w:numPr>
          <w:ilvl w:val="0"/>
          <w:numId w:val="59"/>
        </w:numPr>
        <w:spacing w:afterLines="50" w:after="156"/>
        <w:ind w:firstLineChars="0"/>
      </w:pPr>
      <w:r w:rsidRPr="002866AA">
        <w:t xml:space="preserve">Add the new class method to the </w:t>
      </w:r>
      <w:r w:rsidRPr="002866AA">
        <w:rPr>
          <w:i/>
          <w:iCs/>
        </w:rPr>
        <w:t>main.py</w:t>
      </w:r>
      <w:r w:rsidRPr="002866AA">
        <w:t xml:space="preserve"> entry function</w:t>
      </w:r>
      <w:r>
        <w:t>.</w:t>
      </w:r>
    </w:p>
    <w:p w14:paraId="219D4EA2" w14:textId="2FFF20D8" w:rsidR="006748F3" w:rsidRDefault="002866AA" w:rsidP="002866AA">
      <w:pPr>
        <w:pStyle w:val="aff6"/>
        <w:numPr>
          <w:ilvl w:val="0"/>
          <w:numId w:val="51"/>
        </w:numPr>
        <w:spacing w:afterLines="50" w:after="156"/>
        <w:ind w:left="420" w:firstLineChars="0"/>
      </w:pPr>
      <w:r w:rsidRPr="002866AA">
        <w:t xml:space="preserve">Import the new class method. </w:t>
      </w:r>
      <w:r w:rsidRPr="002866AA">
        <w:rPr>
          <w:i/>
          <w:iCs/>
        </w:rPr>
        <w:t>usr.msg</w:t>
      </w:r>
      <w:r w:rsidRPr="002866AA">
        <w:t xml:space="preserve"> represents the </w:t>
      </w:r>
      <w:r w:rsidRPr="002866AA">
        <w:rPr>
          <w:i/>
          <w:iCs/>
        </w:rPr>
        <w:t xml:space="preserve">mgr.py </w:t>
      </w:r>
      <w:r w:rsidRPr="002866AA">
        <w:t xml:space="preserve">file under the usr (user) partition, where the new class method </w:t>
      </w:r>
      <w:r>
        <w:t>is</w:t>
      </w:r>
      <w:r w:rsidRPr="002866AA">
        <w:t xml:space="preserve"> written.</w:t>
      </w:r>
    </w:p>
    <w:tbl>
      <w:tblPr>
        <w:tblpPr w:leftFromText="180" w:rightFromText="180" w:vertAnchor="text" w:tblpXSpec="right" w:tblpY="1"/>
        <w:tblOverlap w:val="never"/>
        <w:tblW w:w="9719" w:type="dxa"/>
        <w:jc w:val="right"/>
        <w:tblCellSpacing w:w="20" w:type="dxa"/>
        <w:shd w:val="pct15" w:color="auto" w:fill="auto"/>
        <w:tblLayout w:type="fixed"/>
        <w:tblLook w:val="04A0" w:firstRow="1" w:lastRow="0" w:firstColumn="1" w:lastColumn="0" w:noHBand="0" w:noVBand="1"/>
      </w:tblPr>
      <w:tblGrid>
        <w:gridCol w:w="9719"/>
      </w:tblGrid>
      <w:tr w:rsidR="006748F3" w:rsidRPr="00C30131" w14:paraId="479D0004" w14:textId="77777777" w:rsidTr="002866AA">
        <w:trPr>
          <w:trHeight w:val="454"/>
          <w:tblCellSpacing w:w="20" w:type="dxa"/>
          <w:jc w:val="right"/>
        </w:trPr>
        <w:tc>
          <w:tcPr>
            <w:tcW w:w="9639" w:type="dxa"/>
            <w:shd w:val="pct15" w:color="auto" w:fill="auto"/>
            <w:vAlign w:val="center"/>
          </w:tcPr>
          <w:p w14:paraId="2ADE592C" w14:textId="77777777" w:rsidR="006748F3" w:rsidRPr="00290BC4" w:rsidRDefault="00000000" w:rsidP="00290BC4">
            <w:r w:rsidRPr="00290BC4">
              <w:lastRenderedPageBreak/>
              <w:t>from usr.audio_control import AudioManager</w:t>
            </w:r>
          </w:p>
          <w:p w14:paraId="05AF652C" w14:textId="77777777" w:rsidR="006748F3" w:rsidRPr="00290BC4" w:rsidRDefault="00000000" w:rsidP="00290BC4">
            <w:r w:rsidRPr="00290BC4">
              <w:t>from usr.cloud import AliYunManage</w:t>
            </w:r>
          </w:p>
          <w:p w14:paraId="34C8F4D2" w14:textId="77777777" w:rsidR="006748F3" w:rsidRPr="00290BC4" w:rsidRDefault="00000000" w:rsidP="00290BC4">
            <w:r w:rsidRPr="00290BC4">
              <w:t>from usr.common import ConfigStoreManager, Abstract</w:t>
            </w:r>
          </w:p>
          <w:p w14:paraId="1C64D9BC" w14:textId="77777777" w:rsidR="006748F3" w:rsidRPr="00290BC4" w:rsidRDefault="00000000" w:rsidP="00290BC4">
            <w:r w:rsidRPr="00290BC4">
              <w:t>from usr.led_control import RLight, GLight, BLight</w:t>
            </w:r>
          </w:p>
          <w:p w14:paraId="6401B2AC" w14:textId="77777777" w:rsidR="006748F3" w:rsidRPr="00290BC4" w:rsidRDefault="00000000" w:rsidP="00290BC4">
            <w:r w:rsidRPr="00290BC4">
              <w:t>from usr.ota_control import OTAManager</w:t>
            </w:r>
          </w:p>
          <w:p w14:paraId="30306539" w14:textId="77777777" w:rsidR="006748F3" w:rsidRPr="00290BC4" w:rsidRDefault="00000000" w:rsidP="00290BC4">
            <w:r w:rsidRPr="00290BC4">
              <w:t>from usr.mgr import FactoryManager, DeviceInfoManager, UartManager, KeypadManager,\</w:t>
            </w:r>
          </w:p>
          <w:p w14:paraId="4BA81565" w14:textId="77777777" w:rsidR="006748F3" w:rsidRPr="00290BC4" w:rsidRDefault="00000000" w:rsidP="00290BC4">
            <w:r w:rsidRPr="00290BC4">
              <w:t>DeviceActionManager,OrderManager,ChargeManager,LteNetManager,CloudHornManager</w:t>
            </w:r>
          </w:p>
          <w:p w14:paraId="0A49ADCB" w14:textId="77777777" w:rsidR="006748F3" w:rsidRPr="00C30131" w:rsidRDefault="00000000" w:rsidP="00C30131">
            <w:r w:rsidRPr="00290BC4">
              <w:t>from usr.app_ota import TestAddFunction</w:t>
            </w:r>
          </w:p>
        </w:tc>
      </w:tr>
    </w:tbl>
    <w:p w14:paraId="0F778B43" w14:textId="77777777" w:rsidR="006748F3" w:rsidRPr="00C30131" w:rsidRDefault="006748F3" w:rsidP="00290BC4"/>
    <w:p w14:paraId="6C54427A" w14:textId="35A1E29D" w:rsidR="006748F3" w:rsidRPr="00290BC4" w:rsidRDefault="002866AA" w:rsidP="002866AA">
      <w:pPr>
        <w:pStyle w:val="aff6"/>
        <w:numPr>
          <w:ilvl w:val="0"/>
          <w:numId w:val="51"/>
        </w:numPr>
        <w:spacing w:afterLines="50" w:after="156"/>
        <w:ind w:left="420" w:firstLineChars="0"/>
      </w:pPr>
      <w:r w:rsidRPr="002866AA">
        <w:t xml:space="preserve">Add the class method to the </w:t>
      </w:r>
      <w:r>
        <w:t>application</w:t>
      </w:r>
      <w:r w:rsidRPr="002866AA">
        <w:t xml:space="preserve"> class</w:t>
      </w:r>
      <w:r>
        <w:t>.</w:t>
      </w:r>
    </w:p>
    <w:tbl>
      <w:tblPr>
        <w:tblpPr w:leftFromText="180" w:rightFromText="180" w:vertAnchor="text" w:tblpXSpec="right" w:tblpY="1"/>
        <w:tblOverlap w:val="never"/>
        <w:tblW w:w="9719" w:type="dxa"/>
        <w:jc w:val="right"/>
        <w:tblCellSpacing w:w="20" w:type="dxa"/>
        <w:shd w:val="pct15" w:color="auto" w:fill="auto"/>
        <w:tblLayout w:type="fixed"/>
        <w:tblLook w:val="04A0" w:firstRow="1" w:lastRow="0" w:firstColumn="1" w:lastColumn="0" w:noHBand="0" w:noVBand="1"/>
      </w:tblPr>
      <w:tblGrid>
        <w:gridCol w:w="9719"/>
      </w:tblGrid>
      <w:tr w:rsidR="006748F3" w:rsidRPr="00C30131" w14:paraId="2E7252C5" w14:textId="77777777" w:rsidTr="002866AA">
        <w:trPr>
          <w:trHeight w:val="454"/>
          <w:tblCellSpacing w:w="20" w:type="dxa"/>
          <w:jc w:val="right"/>
        </w:trPr>
        <w:tc>
          <w:tcPr>
            <w:tcW w:w="9639" w:type="dxa"/>
            <w:shd w:val="pct15" w:color="auto" w:fill="auto"/>
            <w:vAlign w:val="center"/>
          </w:tcPr>
          <w:p w14:paraId="46266D86" w14:textId="77777777" w:rsidR="00C30131" w:rsidRDefault="00C30131" w:rsidP="00C30131">
            <w:r>
              <w:t xml:space="preserve">    app = App()</w:t>
            </w:r>
          </w:p>
          <w:p w14:paraId="4B447769" w14:textId="7382D795" w:rsidR="00C30131" w:rsidRDefault="00C30131" w:rsidP="00C30131">
            <w:r>
              <w:rPr>
                <w:rFonts w:hint="eastAsia"/>
              </w:rPr>
              <w:t xml:space="preserve">    # app</w:t>
            </w:r>
            <w:r w:rsidR="002866AA">
              <w:t>lication</w:t>
            </w:r>
            <w:r>
              <w:rPr>
                <w:rFonts w:hint="eastAsia"/>
              </w:rPr>
              <w:t xml:space="preserve"> </w:t>
            </w:r>
            <w:r w:rsidR="002866AA">
              <w:rPr>
                <w:rFonts w:hint="eastAsia"/>
              </w:rPr>
              <w:t>r</w:t>
            </w:r>
            <w:r w:rsidR="002866AA">
              <w:t>egistration</w:t>
            </w:r>
          </w:p>
          <w:p w14:paraId="1CA5C6CC" w14:textId="77777777" w:rsidR="00C30131" w:rsidRDefault="00C30131" w:rsidP="00C30131"/>
          <w:p w14:paraId="1EC836CF" w14:textId="77777777" w:rsidR="00C30131" w:rsidRDefault="00C30131" w:rsidP="00C30131">
            <w:r>
              <w:t xml:space="preserve">    app.append_manager(ConfigStoreManager())</w:t>
            </w:r>
          </w:p>
          <w:p w14:paraId="01EB6D9B" w14:textId="77777777" w:rsidR="00C30131" w:rsidRDefault="00C30131" w:rsidP="00C30131">
            <w:r>
              <w:t xml:space="preserve">    app.append_manager(AudioManager())</w:t>
            </w:r>
          </w:p>
          <w:p w14:paraId="3FD894F2" w14:textId="77777777" w:rsidR="00C30131" w:rsidRDefault="00C30131" w:rsidP="00C30131">
            <w:r>
              <w:t xml:space="preserve">    app.append_manager(RLight())</w:t>
            </w:r>
          </w:p>
          <w:p w14:paraId="72D6E640" w14:textId="77777777" w:rsidR="00C30131" w:rsidRDefault="00C30131" w:rsidP="00C30131">
            <w:r>
              <w:t xml:space="preserve">    app.append_manager(GLight())</w:t>
            </w:r>
          </w:p>
          <w:p w14:paraId="394C0A07" w14:textId="77777777" w:rsidR="00C30131" w:rsidRDefault="00C30131" w:rsidP="00C30131">
            <w:r>
              <w:t xml:space="preserve">    app.append_manager(BLight())</w:t>
            </w:r>
          </w:p>
          <w:p w14:paraId="35299439" w14:textId="77777777" w:rsidR="00C30131" w:rsidRDefault="00C30131" w:rsidP="00C30131">
            <w:r>
              <w:t xml:space="preserve">    app.append_manager(OTAManager())</w:t>
            </w:r>
          </w:p>
          <w:p w14:paraId="172814D8" w14:textId="77777777" w:rsidR="00C30131" w:rsidRDefault="00C30131" w:rsidP="00C30131">
            <w:r>
              <w:t xml:space="preserve">    app.append_manager(KeypadManager())</w:t>
            </w:r>
          </w:p>
          <w:p w14:paraId="77B4568A" w14:textId="77777777" w:rsidR="00C30131" w:rsidRDefault="00C30131" w:rsidP="00C30131">
            <w:r>
              <w:t xml:space="preserve">    app.append_manager(DeviceInfoManager())</w:t>
            </w:r>
          </w:p>
          <w:p w14:paraId="5C68F58D" w14:textId="77777777" w:rsidR="00C30131" w:rsidRDefault="00C30131" w:rsidP="00C30131">
            <w:r>
              <w:t xml:space="preserve">    app.append_manager(UartManager())</w:t>
            </w:r>
          </w:p>
          <w:p w14:paraId="41A10128" w14:textId="77777777" w:rsidR="00C30131" w:rsidRDefault="00C30131" w:rsidP="00C30131">
            <w:r>
              <w:t xml:space="preserve">    app.append_manager(DeviceActionManager())</w:t>
            </w:r>
          </w:p>
          <w:p w14:paraId="58B63AB0" w14:textId="77777777" w:rsidR="00C30131" w:rsidRDefault="00C30131" w:rsidP="00C30131">
            <w:r>
              <w:t xml:space="preserve">    app.append_manager(OrderManager())</w:t>
            </w:r>
          </w:p>
          <w:p w14:paraId="61F66600" w14:textId="77777777" w:rsidR="00C30131" w:rsidRDefault="00C30131" w:rsidP="00C30131">
            <w:r>
              <w:t xml:space="preserve">    app.append_manager(ChargeManager())</w:t>
            </w:r>
          </w:p>
          <w:p w14:paraId="44B3F5B3" w14:textId="77777777" w:rsidR="00C30131" w:rsidRDefault="00C30131" w:rsidP="00C30131">
            <w:r>
              <w:t xml:space="preserve">    app.append_manager(AliYunManage())</w:t>
            </w:r>
          </w:p>
          <w:p w14:paraId="46E5BCDA" w14:textId="77777777" w:rsidR="00C30131" w:rsidRDefault="00C30131" w:rsidP="00C30131">
            <w:r>
              <w:t xml:space="preserve">    app.append_manager(LteNetManager())</w:t>
            </w:r>
          </w:p>
          <w:p w14:paraId="768AD574" w14:textId="77777777" w:rsidR="00C30131" w:rsidRDefault="00C30131" w:rsidP="00C30131">
            <w:r>
              <w:t xml:space="preserve">    app.append_manager(CloudHornManager())</w:t>
            </w:r>
          </w:p>
          <w:p w14:paraId="472BB050" w14:textId="77777777" w:rsidR="00C30131" w:rsidRDefault="00C30131" w:rsidP="00C30131">
            <w:r>
              <w:t xml:space="preserve">    app.append_manager(FactoryManager())</w:t>
            </w:r>
          </w:p>
          <w:p w14:paraId="7217B990" w14:textId="77777777" w:rsidR="00C30131" w:rsidRDefault="00C30131" w:rsidP="00C30131"/>
          <w:p w14:paraId="1336B49D" w14:textId="78F793BE" w:rsidR="00C30131" w:rsidRDefault="00C30131" w:rsidP="00C30131">
            <w:r>
              <w:rPr>
                <w:rFonts w:hint="eastAsia"/>
              </w:rPr>
              <w:t xml:space="preserve">    # </w:t>
            </w:r>
            <w:r w:rsidR="002866AA">
              <w:rPr>
                <w:rFonts w:hint="eastAsia"/>
              </w:rPr>
              <w:t>S</w:t>
            </w:r>
            <w:r w:rsidR="002866AA">
              <w:t>tart</w:t>
            </w:r>
          </w:p>
          <w:p w14:paraId="61A91408" w14:textId="34BBA2B5" w:rsidR="006748F3" w:rsidRPr="00C30131" w:rsidRDefault="00C30131" w:rsidP="00290BC4">
            <w:r>
              <w:t xml:space="preserve">    app.start()</w:t>
            </w:r>
          </w:p>
        </w:tc>
      </w:tr>
    </w:tbl>
    <w:p w14:paraId="4E2120E3" w14:textId="77777777" w:rsidR="006748F3" w:rsidRPr="00290BC4" w:rsidRDefault="006748F3" w:rsidP="00290BC4"/>
    <w:p w14:paraId="1C7BCA99" w14:textId="164B6F95" w:rsidR="006748F3" w:rsidRPr="00C30131" w:rsidRDefault="002866AA" w:rsidP="002866AA">
      <w:pPr>
        <w:pStyle w:val="aff6"/>
        <w:numPr>
          <w:ilvl w:val="0"/>
          <w:numId w:val="59"/>
        </w:numPr>
        <w:spacing w:afterLines="50" w:after="156"/>
        <w:ind w:firstLineChars="0"/>
      </w:pPr>
      <w:r>
        <w:rPr>
          <w:rFonts w:hint="eastAsia"/>
        </w:rPr>
        <w:t>U</w:t>
      </w:r>
      <w:r>
        <w:t>se the new class method.</w:t>
      </w:r>
    </w:p>
    <w:tbl>
      <w:tblPr>
        <w:tblpPr w:leftFromText="180" w:rightFromText="180" w:vertAnchor="text" w:tblpXSpec="right" w:tblpY="1"/>
        <w:tblOverlap w:val="never"/>
        <w:tblW w:w="9719" w:type="dxa"/>
        <w:jc w:val="right"/>
        <w:tblCellSpacing w:w="20" w:type="dxa"/>
        <w:shd w:val="pct15" w:color="auto" w:fill="auto"/>
        <w:tblLayout w:type="fixed"/>
        <w:tblLook w:val="04A0" w:firstRow="1" w:lastRow="0" w:firstColumn="1" w:lastColumn="0" w:noHBand="0" w:noVBand="1"/>
      </w:tblPr>
      <w:tblGrid>
        <w:gridCol w:w="9719"/>
      </w:tblGrid>
      <w:tr w:rsidR="00C30131" w14:paraId="09D8BF56" w14:textId="77777777" w:rsidTr="002866AA">
        <w:trPr>
          <w:trHeight w:val="454"/>
          <w:tblCellSpacing w:w="20" w:type="dxa"/>
          <w:jc w:val="right"/>
        </w:trPr>
        <w:tc>
          <w:tcPr>
            <w:tcW w:w="9639" w:type="dxa"/>
            <w:shd w:val="pct15" w:color="auto" w:fill="auto"/>
            <w:vAlign w:val="center"/>
          </w:tcPr>
          <w:p w14:paraId="1D34E960" w14:textId="77777777" w:rsidR="00C30131" w:rsidRDefault="00C30131" w:rsidP="00285499">
            <w:r>
              <w:t>class PlayTestFuntion():</w:t>
            </w:r>
          </w:p>
          <w:p w14:paraId="11E9C77E" w14:textId="77777777" w:rsidR="00C30131" w:rsidRDefault="00C30131" w:rsidP="00285499">
            <w:r>
              <w:t xml:space="preserve">    """</w:t>
            </w:r>
          </w:p>
          <w:p w14:paraId="5096E86A" w14:textId="4BD5BB05" w:rsidR="00C30131" w:rsidRDefault="00C30131" w:rsidP="00285499">
            <w:r>
              <w:rPr>
                <w:rFonts w:hint="eastAsia"/>
              </w:rPr>
              <w:t xml:space="preserve">    </w:t>
            </w:r>
            <w:r w:rsidR="002866AA">
              <w:rPr>
                <w:rFonts w:hint="eastAsia"/>
              </w:rPr>
              <w:t>U</w:t>
            </w:r>
            <w:r w:rsidR="002866AA">
              <w:t>se the new class method</w:t>
            </w:r>
          </w:p>
          <w:p w14:paraId="485F1AD3" w14:textId="77777777" w:rsidR="00C30131" w:rsidRDefault="00C30131" w:rsidP="00285499">
            <w:r>
              <w:t xml:space="preserve">    """</w:t>
            </w:r>
          </w:p>
          <w:p w14:paraId="0394F536" w14:textId="77777777" w:rsidR="00C30131" w:rsidRDefault="00C30131" w:rsidP="00285499"/>
          <w:p w14:paraId="048FC2F5" w14:textId="77777777" w:rsidR="00C30131" w:rsidRDefault="00C30131" w:rsidP="00285499">
            <w:r>
              <w:t xml:space="preserve">    def execute_test_function(self):</w:t>
            </w:r>
          </w:p>
          <w:p w14:paraId="1A36D62C" w14:textId="2245B190" w:rsidR="00C30131" w:rsidRDefault="00C30131" w:rsidP="00285499">
            <w:r>
              <w:rPr>
                <w:rFonts w:hint="eastAsia"/>
              </w:rPr>
              <w:t xml:space="preserve">        #</w:t>
            </w:r>
            <w:r w:rsidR="002866AA">
              <w:t xml:space="preserve"> </w:t>
            </w:r>
            <w:r w:rsidR="002866AA" w:rsidRPr="002866AA">
              <w:t xml:space="preserve">Find the subscribed events by event publication and execute the corresponding event </w:t>
            </w:r>
            <w:r w:rsidR="002866AA">
              <w:tab/>
            </w:r>
            <w:r w:rsidR="002866AA">
              <w:tab/>
              <w:t xml:space="preserve">  </w:t>
            </w:r>
            <w:r w:rsidR="002866AA" w:rsidRPr="002866AA">
              <w:t>functions.</w:t>
            </w:r>
          </w:p>
          <w:p w14:paraId="44C30D0F" w14:textId="77777777" w:rsidR="00C30131" w:rsidRDefault="00C30131" w:rsidP="00285499">
            <w:r>
              <w:lastRenderedPageBreak/>
              <w:t xml:space="preserve">        EventMesh.publish("test_function")</w:t>
            </w:r>
          </w:p>
        </w:tc>
      </w:tr>
    </w:tbl>
    <w:p w14:paraId="5162FAFF" w14:textId="77777777" w:rsidR="006748F3" w:rsidRDefault="006748F3"/>
    <w:p w14:paraId="1284BAC7" w14:textId="5638FF21" w:rsidR="006748F3" w:rsidRDefault="002866AA">
      <w:pPr>
        <w:sectPr w:rsidR="006748F3">
          <w:pgSz w:w="11906" w:h="16838"/>
          <w:pgMar w:top="1440" w:right="1080" w:bottom="1440" w:left="1080" w:header="454" w:footer="0" w:gutter="0"/>
          <w:cols w:space="425"/>
          <w:docGrid w:type="lines" w:linePitch="312"/>
        </w:sectPr>
      </w:pPr>
      <w:r w:rsidRPr="002866AA">
        <w:t xml:space="preserve">Find </w:t>
      </w:r>
      <w:r>
        <w:t xml:space="preserve">the </w:t>
      </w:r>
      <w:r w:rsidRPr="002866AA">
        <w:t>subscribed events by event pub</w:t>
      </w:r>
      <w:r>
        <w:t>lication</w:t>
      </w:r>
      <w:r w:rsidRPr="002866AA">
        <w:t xml:space="preserve"> and execute </w:t>
      </w:r>
      <w:r>
        <w:t xml:space="preserve">the </w:t>
      </w:r>
      <w:r w:rsidRPr="002866AA">
        <w:t>corresponding event functions.</w:t>
      </w:r>
    </w:p>
    <w:p w14:paraId="08FE1959" w14:textId="642D1F82" w:rsidR="006748F3" w:rsidRDefault="002866AA">
      <w:pPr>
        <w:pStyle w:val="QL-1"/>
      </w:pPr>
      <w:bookmarkStart w:id="100" w:name="_Toc128418604"/>
      <w:r>
        <w:rPr>
          <w:rFonts w:hint="eastAsia"/>
        </w:rPr>
        <w:lastRenderedPageBreak/>
        <w:t>Appendix</w:t>
      </w:r>
      <w:r>
        <w:t xml:space="preserve"> </w:t>
      </w:r>
      <w:r w:rsidRPr="002866AA">
        <w:t>Terms and Abbreviations</w:t>
      </w:r>
      <w:bookmarkEnd w:id="100"/>
    </w:p>
    <w:p w14:paraId="171F0F86" w14:textId="77777777" w:rsidR="006748F3" w:rsidRDefault="006748F3">
      <w:pPr>
        <w:rPr>
          <w:color w:val="404040" w:themeColor="text1" w:themeTint="BF"/>
        </w:rPr>
      </w:pPr>
    </w:p>
    <w:p w14:paraId="1DA35742" w14:textId="7DAEC068" w:rsidR="006748F3" w:rsidRDefault="002866AA">
      <w:pPr>
        <w:pStyle w:val="a6"/>
        <w:spacing w:before="360"/>
        <w:rPr>
          <w:szCs w:val="18"/>
        </w:rPr>
      </w:pPr>
      <w:bookmarkStart w:id="101" w:name="_Toc123655898"/>
      <w:bookmarkStart w:id="102" w:name="_Toc127025822"/>
      <w:bookmarkStart w:id="103" w:name="_Toc128236088"/>
      <w:r>
        <w:rPr>
          <w:rFonts w:hint="eastAsia"/>
          <w:szCs w:val="18"/>
        </w:rPr>
        <w:t>T</w:t>
      </w:r>
      <w:r>
        <w:rPr>
          <w:szCs w:val="18"/>
        </w:rPr>
        <w:t xml:space="preserve">able </w:t>
      </w:r>
      <w:r>
        <w:rPr>
          <w:szCs w:val="18"/>
        </w:rPr>
        <w:fldChar w:fldCharType="begin"/>
      </w:r>
      <w:r>
        <w:rPr>
          <w:szCs w:val="18"/>
        </w:rPr>
        <w:instrText xml:space="preserve"> SEQ </w:instrText>
      </w:r>
      <w:r>
        <w:rPr>
          <w:rFonts w:hint="eastAsia"/>
          <w:szCs w:val="18"/>
        </w:rPr>
        <w:instrText>表</w:instrText>
      </w:r>
      <w:r>
        <w:rPr>
          <w:szCs w:val="18"/>
        </w:rPr>
        <w:instrText xml:space="preserve"> \* ARABIC </w:instrText>
      </w:r>
      <w:r>
        <w:rPr>
          <w:szCs w:val="18"/>
        </w:rPr>
        <w:fldChar w:fldCharType="separate"/>
      </w:r>
      <w:r w:rsidR="00AD21C4">
        <w:rPr>
          <w:noProof/>
          <w:szCs w:val="18"/>
        </w:rPr>
        <w:t>2</w:t>
      </w:r>
      <w:r>
        <w:rPr>
          <w:szCs w:val="18"/>
        </w:rPr>
        <w:fldChar w:fldCharType="end"/>
      </w:r>
      <w:bookmarkEnd w:id="101"/>
      <w:bookmarkEnd w:id="102"/>
      <w:r>
        <w:rPr>
          <w:rFonts w:hint="eastAsia"/>
          <w:szCs w:val="18"/>
        </w:rPr>
        <w:t>:</w:t>
      </w:r>
      <w:r>
        <w:rPr>
          <w:szCs w:val="18"/>
        </w:rPr>
        <w:t xml:space="preserve"> </w:t>
      </w:r>
      <w:r w:rsidRPr="002866AA">
        <w:rPr>
          <w:szCs w:val="18"/>
        </w:rPr>
        <w:t>Terms and Abbreviations</w:t>
      </w:r>
      <w:bookmarkEnd w:id="103"/>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
      <w:tblGrid>
        <w:gridCol w:w="2392"/>
        <w:gridCol w:w="7462"/>
      </w:tblGrid>
      <w:tr w:rsidR="002866AA" w14:paraId="6E002DBA" w14:textId="77777777" w:rsidTr="002866AA">
        <w:trPr>
          <w:trHeight w:val="510"/>
        </w:trPr>
        <w:tc>
          <w:tcPr>
            <w:tcW w:w="1514" w:type="dxa"/>
            <w:tcBorders>
              <w:bottom w:val="single" w:sz="4" w:space="0" w:color="BFBFBF"/>
            </w:tcBorders>
            <w:shd w:val="pct15" w:color="auto" w:fill="auto"/>
            <w:tcMar>
              <w:top w:w="11" w:type="dxa"/>
              <w:bottom w:w="11" w:type="dxa"/>
            </w:tcMar>
            <w:vAlign w:val="center"/>
          </w:tcPr>
          <w:p w14:paraId="1E572EB5" w14:textId="359148CF" w:rsidR="002866AA" w:rsidRDefault="002866AA">
            <w:pPr>
              <w:rPr>
                <w:b/>
                <w:bCs/>
                <w:szCs w:val="21"/>
              </w:rPr>
            </w:pPr>
            <w:r w:rsidRPr="002866AA">
              <w:rPr>
                <w:b/>
                <w:bCs/>
                <w:szCs w:val="21"/>
              </w:rPr>
              <w:t>Abbreviation</w:t>
            </w:r>
          </w:p>
        </w:tc>
        <w:tc>
          <w:tcPr>
            <w:tcW w:w="4723" w:type="dxa"/>
            <w:tcBorders>
              <w:bottom w:val="single" w:sz="4" w:space="0" w:color="BFBFBF"/>
            </w:tcBorders>
            <w:shd w:val="pct15" w:color="auto" w:fill="auto"/>
            <w:tcMar>
              <w:top w:w="11" w:type="dxa"/>
              <w:bottom w:w="11" w:type="dxa"/>
            </w:tcMar>
            <w:vAlign w:val="center"/>
          </w:tcPr>
          <w:p w14:paraId="11A7A448" w14:textId="1B94B58E" w:rsidR="002866AA" w:rsidRDefault="002866AA">
            <w:pPr>
              <w:rPr>
                <w:b/>
                <w:bCs/>
                <w:szCs w:val="21"/>
              </w:rPr>
            </w:pPr>
            <w:r>
              <w:rPr>
                <w:rFonts w:hint="eastAsia"/>
                <w:b/>
                <w:bCs/>
                <w:szCs w:val="21"/>
              </w:rPr>
              <w:t>D</w:t>
            </w:r>
            <w:r>
              <w:rPr>
                <w:b/>
                <w:bCs/>
                <w:szCs w:val="21"/>
              </w:rPr>
              <w:t>escription</w:t>
            </w:r>
          </w:p>
        </w:tc>
      </w:tr>
      <w:tr w:rsidR="002866AA" w14:paraId="52DFC0A8"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7E71AF4" w14:textId="77777777" w:rsidR="002866AA" w:rsidRDefault="002866AA">
            <w:pPr>
              <w:jc w:val="left"/>
              <w:rPr>
                <w:szCs w:val="21"/>
              </w:rPr>
            </w:pPr>
            <w:r>
              <w:rPr>
                <w:rFonts w:hint="eastAsia"/>
                <w:szCs w:val="21"/>
              </w:rPr>
              <w:t>A</w:t>
            </w:r>
            <w:r>
              <w:rPr>
                <w:szCs w:val="21"/>
              </w:rPr>
              <w:t>PI</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1801C927" w14:textId="77777777" w:rsidR="002866AA" w:rsidRDefault="002866AA">
            <w:pPr>
              <w:jc w:val="left"/>
              <w:rPr>
                <w:szCs w:val="21"/>
              </w:rPr>
            </w:pPr>
            <w:r>
              <w:rPr>
                <w:szCs w:val="21"/>
              </w:rPr>
              <w:t>Application Programming Interface</w:t>
            </w:r>
          </w:p>
        </w:tc>
      </w:tr>
      <w:tr w:rsidR="002866AA" w14:paraId="0C25B848"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6CEECDB0" w14:textId="77777777" w:rsidR="002866AA" w:rsidRDefault="002866AA">
            <w:pPr>
              <w:jc w:val="left"/>
              <w:rPr>
                <w:szCs w:val="21"/>
              </w:rPr>
            </w:pPr>
            <w:r>
              <w:rPr>
                <w:rFonts w:hint="eastAsia"/>
                <w:szCs w:val="21"/>
              </w:rPr>
              <w:t>A</w:t>
            </w:r>
            <w:r>
              <w:rPr>
                <w:szCs w:val="21"/>
              </w:rPr>
              <w:t>PN</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2055BEEB" w14:textId="77777777" w:rsidR="002866AA" w:rsidRDefault="002866AA">
            <w:pPr>
              <w:jc w:val="left"/>
              <w:rPr>
                <w:szCs w:val="21"/>
              </w:rPr>
            </w:pPr>
            <w:r>
              <w:rPr>
                <w:szCs w:val="21"/>
              </w:rPr>
              <w:t>Access Point Name</w:t>
            </w:r>
          </w:p>
        </w:tc>
      </w:tr>
      <w:tr w:rsidR="002866AA" w14:paraId="165E099C"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E1B5C3A" w14:textId="77777777" w:rsidR="002866AA" w:rsidRDefault="002866AA">
            <w:pPr>
              <w:jc w:val="left"/>
              <w:rPr>
                <w:szCs w:val="21"/>
              </w:rPr>
            </w:pPr>
            <w:r>
              <w:rPr>
                <w:rFonts w:hint="eastAsia"/>
                <w:szCs w:val="21"/>
              </w:rPr>
              <w:t>A</w:t>
            </w:r>
            <w:r>
              <w:rPr>
                <w:szCs w:val="21"/>
              </w:rPr>
              <w:t>PP</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1AADEE25" w14:textId="77777777" w:rsidR="002866AA" w:rsidRDefault="002866AA">
            <w:pPr>
              <w:jc w:val="left"/>
              <w:rPr>
                <w:szCs w:val="21"/>
              </w:rPr>
            </w:pPr>
            <w:r>
              <w:rPr>
                <w:szCs w:val="21"/>
              </w:rPr>
              <w:t>Application</w:t>
            </w:r>
          </w:p>
        </w:tc>
      </w:tr>
      <w:tr w:rsidR="002866AA" w14:paraId="2E3D0DB0"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30BD4D84" w14:textId="77777777" w:rsidR="002866AA" w:rsidRDefault="002866AA">
            <w:pPr>
              <w:jc w:val="left"/>
              <w:rPr>
                <w:szCs w:val="21"/>
              </w:rPr>
            </w:pPr>
            <w:r>
              <w:rPr>
                <w:rFonts w:hint="eastAsia"/>
                <w:szCs w:val="21"/>
              </w:rPr>
              <w:t>GPIO</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69539E9C" w14:textId="77777777" w:rsidR="002866AA" w:rsidRDefault="002866AA">
            <w:pPr>
              <w:jc w:val="left"/>
              <w:rPr>
                <w:szCs w:val="21"/>
              </w:rPr>
            </w:pPr>
            <w:r>
              <w:rPr>
                <w:szCs w:val="21"/>
              </w:rPr>
              <w:t>General Purpose Input/Output Port</w:t>
            </w:r>
          </w:p>
        </w:tc>
      </w:tr>
      <w:tr w:rsidR="002866AA" w14:paraId="17611DB1"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742D3E7" w14:textId="77777777" w:rsidR="002866AA" w:rsidRDefault="002866AA">
            <w:pPr>
              <w:jc w:val="left"/>
              <w:rPr>
                <w:szCs w:val="21"/>
              </w:rPr>
            </w:pPr>
            <w:r>
              <w:rPr>
                <w:rFonts w:hint="eastAsia"/>
                <w:szCs w:val="21"/>
              </w:rPr>
              <w:t>I</w:t>
            </w:r>
            <w:r>
              <w:rPr>
                <w:szCs w:val="21"/>
              </w:rPr>
              <w:t>CCID</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9C8433F" w14:textId="77777777" w:rsidR="002866AA" w:rsidRDefault="002866AA">
            <w:pPr>
              <w:jc w:val="left"/>
              <w:rPr>
                <w:szCs w:val="21"/>
              </w:rPr>
            </w:pPr>
            <w:r>
              <w:rPr>
                <w:szCs w:val="21"/>
              </w:rPr>
              <w:t>Integrate Circuit Card Identity</w:t>
            </w:r>
          </w:p>
        </w:tc>
      </w:tr>
      <w:tr w:rsidR="002866AA" w14:paraId="58045AB4"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03BCCC12" w14:textId="77777777" w:rsidR="002866AA" w:rsidRDefault="002866AA">
            <w:pPr>
              <w:jc w:val="left"/>
              <w:rPr>
                <w:szCs w:val="21"/>
              </w:rPr>
            </w:pPr>
            <w:r>
              <w:rPr>
                <w:rFonts w:hint="eastAsia"/>
                <w:szCs w:val="21"/>
              </w:rPr>
              <w:t>I</w:t>
            </w:r>
            <w:r>
              <w:rPr>
                <w:szCs w:val="21"/>
              </w:rPr>
              <w:t>MEI</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7CED8DED" w14:textId="77777777" w:rsidR="002866AA" w:rsidRDefault="002866AA">
            <w:pPr>
              <w:jc w:val="left"/>
              <w:rPr>
                <w:szCs w:val="21"/>
              </w:rPr>
            </w:pPr>
            <w:r>
              <w:rPr>
                <w:szCs w:val="21"/>
              </w:rPr>
              <w:t>International Mobile Equipment Identity</w:t>
            </w:r>
          </w:p>
        </w:tc>
      </w:tr>
      <w:tr w:rsidR="002866AA" w14:paraId="0D402A91"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3A1895CA" w14:textId="77777777" w:rsidR="002866AA" w:rsidRDefault="002866AA">
            <w:pPr>
              <w:jc w:val="left"/>
              <w:rPr>
                <w:szCs w:val="21"/>
              </w:rPr>
            </w:pPr>
            <w:r>
              <w:rPr>
                <w:rFonts w:hint="eastAsia"/>
                <w:szCs w:val="21"/>
              </w:rPr>
              <w:t>I</w:t>
            </w:r>
            <w:r>
              <w:rPr>
                <w:szCs w:val="21"/>
              </w:rPr>
              <w:t>oT</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C373D86" w14:textId="77777777" w:rsidR="002866AA" w:rsidRDefault="002866AA">
            <w:pPr>
              <w:jc w:val="left"/>
              <w:rPr>
                <w:szCs w:val="21"/>
              </w:rPr>
            </w:pPr>
            <w:r>
              <w:rPr>
                <w:rFonts w:hint="eastAsia"/>
                <w:szCs w:val="21"/>
              </w:rPr>
              <w:t>I</w:t>
            </w:r>
            <w:r>
              <w:rPr>
                <w:szCs w:val="21"/>
              </w:rPr>
              <w:t>nternet of Things</w:t>
            </w:r>
          </w:p>
        </w:tc>
      </w:tr>
      <w:tr w:rsidR="002866AA" w14:paraId="0C1B7820"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1ADBD69" w14:textId="77777777" w:rsidR="002866AA" w:rsidRDefault="002866AA">
            <w:pPr>
              <w:jc w:val="left"/>
              <w:rPr>
                <w:szCs w:val="21"/>
              </w:rPr>
            </w:pPr>
            <w:r>
              <w:rPr>
                <w:rFonts w:hint="eastAsia"/>
                <w:szCs w:val="21"/>
              </w:rPr>
              <w:t>LED</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314862F3" w14:textId="77777777" w:rsidR="002866AA" w:rsidRDefault="002866AA">
            <w:pPr>
              <w:jc w:val="left"/>
              <w:rPr>
                <w:szCs w:val="21"/>
              </w:rPr>
            </w:pPr>
            <w:r>
              <w:rPr>
                <w:szCs w:val="21"/>
              </w:rPr>
              <w:t>Light Emitting Diode</w:t>
            </w:r>
          </w:p>
        </w:tc>
      </w:tr>
      <w:tr w:rsidR="002866AA" w14:paraId="47487BE7"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4DC21BE" w14:textId="77777777" w:rsidR="002866AA" w:rsidRDefault="002866AA">
            <w:pPr>
              <w:jc w:val="left"/>
              <w:rPr>
                <w:szCs w:val="21"/>
              </w:rPr>
            </w:pPr>
            <w:r>
              <w:rPr>
                <w:rFonts w:hint="eastAsia"/>
                <w:szCs w:val="21"/>
              </w:rPr>
              <w:t>M</w:t>
            </w:r>
            <w:r>
              <w:rPr>
                <w:szCs w:val="21"/>
              </w:rPr>
              <w:t>QTT</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C073FC0" w14:textId="77777777" w:rsidR="002866AA" w:rsidRDefault="002866AA">
            <w:pPr>
              <w:jc w:val="left"/>
              <w:rPr>
                <w:szCs w:val="21"/>
              </w:rPr>
            </w:pPr>
            <w:r>
              <w:rPr>
                <w:szCs w:val="21"/>
              </w:rPr>
              <w:t>Message Queuing Telemetry Transport</w:t>
            </w:r>
          </w:p>
        </w:tc>
      </w:tr>
      <w:tr w:rsidR="002866AA" w14:paraId="54D1039E"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42C61752" w14:textId="77777777" w:rsidR="002866AA" w:rsidRDefault="002866AA">
            <w:pPr>
              <w:jc w:val="left"/>
              <w:rPr>
                <w:szCs w:val="21"/>
              </w:rPr>
            </w:pPr>
            <w:r>
              <w:rPr>
                <w:rFonts w:hint="eastAsia"/>
                <w:szCs w:val="21"/>
              </w:rPr>
              <w:t>O</w:t>
            </w:r>
            <w:r>
              <w:rPr>
                <w:szCs w:val="21"/>
              </w:rPr>
              <w:t>TA</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44798CCA" w14:textId="77777777" w:rsidR="002866AA" w:rsidRDefault="002866AA">
            <w:pPr>
              <w:jc w:val="left"/>
              <w:rPr>
                <w:szCs w:val="21"/>
              </w:rPr>
            </w:pPr>
            <w:r>
              <w:rPr>
                <w:szCs w:val="21"/>
              </w:rPr>
              <w:t>Over-the-air programming</w:t>
            </w:r>
          </w:p>
        </w:tc>
      </w:tr>
      <w:tr w:rsidR="002866AA" w14:paraId="068A132A"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184B311" w14:textId="77777777" w:rsidR="002866AA" w:rsidRDefault="002866AA">
            <w:pPr>
              <w:jc w:val="left"/>
              <w:rPr>
                <w:szCs w:val="21"/>
              </w:rPr>
            </w:pPr>
            <w:r>
              <w:rPr>
                <w:rFonts w:hint="eastAsia"/>
                <w:szCs w:val="21"/>
              </w:rPr>
              <w:t>P</w:t>
            </w:r>
            <w:r>
              <w:rPr>
                <w:szCs w:val="21"/>
              </w:rPr>
              <w:t>A</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0AD677E2" w14:textId="77777777" w:rsidR="002866AA" w:rsidRDefault="002866AA">
            <w:pPr>
              <w:jc w:val="left"/>
              <w:rPr>
                <w:szCs w:val="21"/>
              </w:rPr>
            </w:pPr>
            <w:r>
              <w:rPr>
                <w:szCs w:val="21"/>
              </w:rPr>
              <w:t>Power Amplifier</w:t>
            </w:r>
          </w:p>
        </w:tc>
      </w:tr>
      <w:tr w:rsidR="002866AA" w14:paraId="7D2BC408"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A0DEA14" w14:textId="77777777" w:rsidR="002866AA" w:rsidRDefault="002866AA">
            <w:pPr>
              <w:jc w:val="left"/>
              <w:rPr>
                <w:szCs w:val="21"/>
              </w:rPr>
            </w:pPr>
            <w:r>
              <w:rPr>
                <w:rFonts w:hint="eastAsia"/>
                <w:szCs w:val="21"/>
              </w:rPr>
              <w:t>SIM</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02D9E779" w14:textId="77777777" w:rsidR="002866AA" w:rsidRDefault="002866AA">
            <w:pPr>
              <w:jc w:val="left"/>
              <w:rPr>
                <w:szCs w:val="21"/>
              </w:rPr>
            </w:pPr>
            <w:r>
              <w:rPr>
                <w:szCs w:val="21"/>
              </w:rPr>
              <w:t>Subscriber Identity Module</w:t>
            </w:r>
          </w:p>
        </w:tc>
      </w:tr>
      <w:tr w:rsidR="002866AA" w14:paraId="089D1FB7"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30C63AA" w14:textId="77777777" w:rsidR="002866AA" w:rsidRDefault="002866AA">
            <w:pPr>
              <w:jc w:val="left"/>
              <w:rPr>
                <w:szCs w:val="21"/>
              </w:rPr>
            </w:pPr>
            <w:r>
              <w:rPr>
                <w:rFonts w:hint="eastAsia"/>
                <w:szCs w:val="21"/>
              </w:rPr>
              <w:t>TCP</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D5834DE" w14:textId="77777777" w:rsidR="002866AA" w:rsidRDefault="002866AA">
            <w:pPr>
              <w:jc w:val="left"/>
              <w:rPr>
                <w:szCs w:val="21"/>
              </w:rPr>
            </w:pPr>
            <w:r>
              <w:rPr>
                <w:szCs w:val="21"/>
              </w:rPr>
              <w:t>Transmission Control Protocol</w:t>
            </w:r>
          </w:p>
        </w:tc>
      </w:tr>
      <w:tr w:rsidR="002866AA" w14:paraId="4609F465"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0ED65DCA" w14:textId="77777777" w:rsidR="002866AA" w:rsidRDefault="002866AA">
            <w:pPr>
              <w:jc w:val="left"/>
              <w:rPr>
                <w:szCs w:val="21"/>
              </w:rPr>
            </w:pPr>
            <w:r>
              <w:rPr>
                <w:rFonts w:hint="eastAsia"/>
                <w:szCs w:val="21"/>
              </w:rPr>
              <w:t>T</w:t>
            </w:r>
            <w:r>
              <w:rPr>
                <w:szCs w:val="21"/>
              </w:rPr>
              <w:t>TS</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0D8CB99" w14:textId="77777777" w:rsidR="002866AA" w:rsidRDefault="002866AA">
            <w:pPr>
              <w:jc w:val="left"/>
              <w:rPr>
                <w:szCs w:val="21"/>
              </w:rPr>
            </w:pPr>
            <w:r>
              <w:rPr>
                <w:szCs w:val="21"/>
              </w:rPr>
              <w:t>Text To Speech</w:t>
            </w:r>
          </w:p>
        </w:tc>
      </w:tr>
      <w:tr w:rsidR="002866AA" w14:paraId="36564ACF"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06F19F43" w14:textId="77777777" w:rsidR="002866AA" w:rsidRDefault="002866AA">
            <w:pPr>
              <w:jc w:val="left"/>
              <w:rPr>
                <w:szCs w:val="21"/>
              </w:rPr>
            </w:pPr>
            <w:r>
              <w:rPr>
                <w:rFonts w:hint="eastAsia"/>
                <w:szCs w:val="21"/>
              </w:rPr>
              <w:t>UART</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7E777546" w14:textId="77777777" w:rsidR="002866AA" w:rsidRDefault="002866AA">
            <w:pPr>
              <w:jc w:val="left"/>
              <w:rPr>
                <w:szCs w:val="21"/>
              </w:rPr>
            </w:pPr>
            <w:r>
              <w:rPr>
                <w:szCs w:val="21"/>
              </w:rPr>
              <w:t>Universal Asynchronous Receiver/Transmitter</w:t>
            </w:r>
          </w:p>
        </w:tc>
      </w:tr>
      <w:tr w:rsidR="002866AA" w14:paraId="0C41D4DF"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2780C875" w14:textId="77777777" w:rsidR="002866AA" w:rsidRDefault="002866AA">
            <w:pPr>
              <w:jc w:val="left"/>
              <w:rPr>
                <w:szCs w:val="21"/>
              </w:rPr>
            </w:pPr>
            <w:r>
              <w:rPr>
                <w:rFonts w:hint="eastAsia"/>
                <w:szCs w:val="21"/>
              </w:rPr>
              <w:t>UML</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12970181" w14:textId="77777777" w:rsidR="002866AA" w:rsidRDefault="002866AA">
            <w:pPr>
              <w:jc w:val="left"/>
              <w:rPr>
                <w:szCs w:val="21"/>
              </w:rPr>
            </w:pPr>
            <w:r>
              <w:rPr>
                <w:szCs w:val="21"/>
              </w:rPr>
              <w:t>Unified Modeling Language</w:t>
            </w:r>
          </w:p>
        </w:tc>
      </w:tr>
      <w:tr w:rsidR="002866AA" w14:paraId="7921F89C" w14:textId="77777777" w:rsidTr="002866AA">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54903764" w14:textId="77777777" w:rsidR="002866AA" w:rsidRDefault="002866AA">
            <w:pPr>
              <w:jc w:val="left"/>
              <w:rPr>
                <w:szCs w:val="21"/>
              </w:rPr>
            </w:pPr>
            <w:r>
              <w:rPr>
                <w:rFonts w:hint="eastAsia"/>
                <w:szCs w:val="21"/>
              </w:rPr>
              <w:t>USB</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3BA9E300" w14:textId="77777777" w:rsidR="002866AA" w:rsidRDefault="002866AA">
            <w:pPr>
              <w:jc w:val="left"/>
              <w:rPr>
                <w:szCs w:val="21"/>
              </w:rPr>
            </w:pPr>
            <w:r>
              <w:rPr>
                <w:szCs w:val="21"/>
              </w:rPr>
              <w:t>Universal Serial Bus</w:t>
            </w:r>
          </w:p>
        </w:tc>
      </w:tr>
    </w:tbl>
    <w:p w14:paraId="274B79C6" w14:textId="77777777" w:rsidR="006748F3" w:rsidRDefault="006748F3" w:rsidP="00584E91"/>
    <w:sectPr w:rsidR="006748F3">
      <w:pgSz w:w="11906" w:h="16838"/>
      <w:pgMar w:top="1440" w:right="1080" w:bottom="1440" w:left="1080" w:header="454"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DA5C35" w14:textId="77777777" w:rsidR="00D203E7" w:rsidRDefault="00D203E7">
      <w:r>
        <w:separator/>
      </w:r>
    </w:p>
  </w:endnote>
  <w:endnote w:type="continuationSeparator" w:id="0">
    <w:p w14:paraId="735B4534" w14:textId="77777777" w:rsidR="00D203E7" w:rsidRDefault="00D20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ookman Old Style">
    <w:panose1 w:val="020506040505050202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Calligr BT">
    <w:altName w:val="Palatino Linotype"/>
    <w:charset w:val="00"/>
    <w:family w:val="roman"/>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396D" w14:textId="24E0A6B5" w:rsidR="006748F3" w:rsidRDefault="00000000">
    <w:pPr>
      <w:rPr>
        <w:b/>
      </w:rPr>
    </w:pPr>
    <w:r>
      <w:rPr>
        <w:b/>
        <w:noProof/>
      </w:rPr>
      <mc:AlternateContent>
        <mc:Choice Requires="wps">
          <w:drawing>
            <wp:anchor distT="0" distB="0" distL="114300" distR="114300" simplePos="0" relativeHeight="251664384" behindDoc="0" locked="0" layoutInCell="1" allowOverlap="1" wp14:anchorId="679E26D7" wp14:editId="3944FD3E">
              <wp:simplePos x="0" y="0"/>
              <wp:positionH relativeFrom="column">
                <wp:posOffset>-144145</wp:posOffset>
              </wp:positionH>
              <wp:positionV relativeFrom="paragraph">
                <wp:posOffset>-66040</wp:posOffset>
              </wp:positionV>
              <wp:extent cx="6480175" cy="17780"/>
              <wp:effectExtent l="0" t="635" r="0" b="635"/>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6" o:spid="_x0000_s1026" o:spt="1" style="position:absolute;left:0pt;margin-left:-11.35pt;margin-top:-5.2pt;height:1.4pt;width:510.25pt;z-index:251664384;mso-width-relative:page;mso-height-relative:page;" fillcolor="#D8D8D8" filled="t" stroked="f" coordsize="21600,21600" o:gfxdata="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6k8qg2wAAAAoBAAAPAAAA&#10;AAAAAAEAIAAAACIAAABkcnMvZG93bnJldi54bWxQSwECFAAUAAAACACHTuJAimKuaxICAAAoBAAA&#10;DgAAAAAAAAABACAAAAAqAQAAZHJzL2Uyb0RvYy54bWxQSwUGAAAAAAYABgBZAQAArgUAAAAA&#10;">
              <v:fill on="t" focussize="0,0"/>
              <v:stroke on="f"/>
              <v:imagedata o:title=""/>
              <o:lock v:ext="edit" aspectratio="f"/>
            </v:rect>
          </w:pict>
        </mc:Fallback>
      </mc:AlternateContent>
    </w:r>
    <w:r w:rsidR="00584E91">
      <w:rPr>
        <w:rFonts w:hint="eastAsia"/>
        <w:b/>
      </w:rPr>
      <w:t>Q</w:t>
    </w:r>
    <w:r w:rsidR="00584E91">
      <w:rPr>
        <w:b/>
      </w:rPr>
      <w:t>uecPython_Cloudspeaker_Software_Design_Guide</w:t>
    </w:r>
    <w:r>
      <w:rPr>
        <w:b/>
      </w:rPr>
      <w:t xml:space="preserve">  </w:t>
    </w:r>
    <w:r>
      <w:rPr>
        <w:rFonts w:hint="eastAsia"/>
        <w:b/>
      </w:rPr>
      <w:t xml:space="preserve">                                 </w:t>
    </w:r>
    <w:r w:rsidRPr="00584E91">
      <w:rPr>
        <w:b/>
      </w:rPr>
      <w:t xml:space="preserve"> </w:t>
    </w:r>
    <w:r>
      <w:rPr>
        <w:b/>
        <w:bCs/>
      </w:rPr>
      <w:fldChar w:fldCharType="begin"/>
    </w:r>
    <w:r>
      <w:rPr>
        <w:b/>
        <w:bCs/>
      </w:rPr>
      <w:instrText>PAGE</w:instrText>
    </w:r>
    <w:r>
      <w:rPr>
        <w:b/>
        <w:bCs/>
      </w:rPr>
      <w:fldChar w:fldCharType="separate"/>
    </w:r>
    <w:r w:rsidRPr="00584E91">
      <w:rPr>
        <w:b/>
        <w:bCs/>
      </w:rPr>
      <w:t>1</w:t>
    </w:r>
    <w:r>
      <w:rPr>
        <w:b/>
        <w:bCs/>
      </w:rPr>
      <w:fldChar w:fldCharType="end"/>
    </w:r>
    <w:r w:rsidRPr="00584E91">
      <w:rPr>
        <w:b/>
      </w:rPr>
      <w:t xml:space="preserve"> / </w:t>
    </w:r>
    <w:r>
      <w:rPr>
        <w:b/>
        <w:bCs/>
      </w:rPr>
      <w:fldChar w:fldCharType="begin"/>
    </w:r>
    <w:r>
      <w:rPr>
        <w:b/>
        <w:bCs/>
      </w:rPr>
      <w:instrText xml:space="preserve"> </w:instrText>
    </w:r>
    <w:r>
      <w:rPr>
        <w:rFonts w:hint="eastAsia"/>
        <w:b/>
        <w:bCs/>
      </w:rPr>
      <w:instrText>=</w:instrText>
    </w:r>
    <w:r>
      <w:rPr>
        <w:b/>
        <w:bCs/>
      </w:rPr>
      <w:fldChar w:fldCharType="begin"/>
    </w:r>
    <w:r>
      <w:rPr>
        <w:b/>
        <w:bCs/>
      </w:rPr>
      <w:instrText>NUMPAGES</w:instrText>
    </w:r>
    <w:r>
      <w:rPr>
        <w:b/>
        <w:bCs/>
      </w:rPr>
      <w:fldChar w:fldCharType="separate"/>
    </w:r>
    <w:r w:rsidR="00AD21C4">
      <w:rPr>
        <w:b/>
        <w:bCs/>
        <w:noProof/>
      </w:rPr>
      <w:instrText>33</w:instrText>
    </w:r>
    <w:r>
      <w:rPr>
        <w:b/>
        <w:bCs/>
      </w:rPr>
      <w:fldChar w:fldCharType="end"/>
    </w:r>
    <w:r>
      <w:rPr>
        <w:rFonts w:hint="eastAsia"/>
        <w:b/>
        <w:bCs/>
      </w:rPr>
      <w:instrText>-</w:instrText>
    </w:r>
    <w:r>
      <w:rPr>
        <w:b/>
        <w:bCs/>
      </w:rPr>
      <w:instrText>1</w:instrText>
    </w:r>
    <w:r>
      <w:rPr>
        <w:b/>
        <w:bCs/>
      </w:rPr>
      <w:fldChar w:fldCharType="separate"/>
    </w:r>
    <w:r w:rsidR="00AD21C4">
      <w:rPr>
        <w:b/>
        <w:bCs/>
        <w:noProof/>
      </w:rPr>
      <w:t>32</w:t>
    </w:r>
    <w:r>
      <w:rPr>
        <w:b/>
        <w:bCs/>
      </w:rPr>
      <w:fldChar w:fldCharType="end"/>
    </w:r>
  </w:p>
  <w:p w14:paraId="1335E3FD" w14:textId="77777777" w:rsidR="006748F3" w:rsidRDefault="006748F3"/>
  <w:p w14:paraId="15782F23" w14:textId="77777777" w:rsidR="006748F3" w:rsidRDefault="006748F3">
    <w:pPr>
      <w:pStyle w:val="af6"/>
      <w:rPr>
        <w:b/>
        <w:lang w:val="en-US"/>
      </w:rPr>
    </w:pPr>
  </w:p>
  <w:p w14:paraId="3EB51D78" w14:textId="77777777" w:rsidR="006748F3" w:rsidRPr="00584E91" w:rsidRDefault="006748F3">
    <w:pPr>
      <w:pStyle w:val="af6"/>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1AE026" w14:textId="77777777" w:rsidR="006748F3" w:rsidRDefault="00000000">
    <w:pPr>
      <w:tabs>
        <w:tab w:val="left" w:pos="1080"/>
      </w:tabs>
    </w:pPr>
    <w:r>
      <w:tab/>
    </w:r>
  </w:p>
  <w:p w14:paraId="7F15C427" w14:textId="77777777" w:rsidR="006748F3" w:rsidRDefault="006748F3"/>
  <w:p w14:paraId="01130EC6" w14:textId="77777777" w:rsidR="006748F3" w:rsidRDefault="006748F3">
    <w:pPr>
      <w:pStyle w:val="af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CD153" w14:textId="77777777" w:rsidR="006748F3" w:rsidRDefault="00000000">
    <w:pPr>
      <w:pStyle w:val="Default"/>
      <w:rPr>
        <w:rFonts w:ascii="Arial" w:hAnsi="Arial"/>
        <w:b/>
        <w:color w:val="404040"/>
        <w:sz w:val="21"/>
        <w:szCs w:val="21"/>
      </w:rPr>
    </w:pPr>
    <w:r>
      <w:rPr>
        <w:rFonts w:ascii="Arial" w:hAnsi="Arial"/>
        <w:b/>
        <w:noProof/>
        <w:sz w:val="21"/>
        <w:szCs w:val="21"/>
      </w:rPr>
      <mc:AlternateContent>
        <mc:Choice Requires="wps">
          <w:drawing>
            <wp:anchor distT="0" distB="0" distL="114300" distR="114300" simplePos="0" relativeHeight="251661312" behindDoc="0" locked="0" layoutInCell="1" allowOverlap="1" wp14:anchorId="33413077" wp14:editId="66ED0345">
              <wp:simplePos x="0" y="0"/>
              <wp:positionH relativeFrom="column">
                <wp:posOffset>-144145</wp:posOffset>
              </wp:positionH>
              <wp:positionV relativeFrom="paragraph">
                <wp:posOffset>-107315</wp:posOffset>
              </wp:positionV>
              <wp:extent cx="6480175" cy="17780"/>
              <wp:effectExtent l="0" t="0" r="0" b="381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3" o:spid="_x0000_s1026" o:spt="1" style="position:absolute;left:0pt;margin-left:-11.35pt;margin-top:-8.45pt;height:1.4pt;width:510.25pt;z-index:251661312;mso-width-relative:page;mso-height-relative:page;" fillcolor="#D8D8D8" filled="t" stroked="f" coordsize="21600,21600" o:gfxdata="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G/6+raAAAACwEAAA8AAAAA&#10;AAAAAQAgAAAAIgAAAGRycy9kb3ducmV2LnhtbFBLAQIUABQAAAAIAIdO4kA00c9PEgIAACgEAAAO&#10;AAAAAAAAAAEAIAAAACkBAABkcnMvZTJvRG9jLnhtbFBLBQYAAAAABgAGAFkBAACtBQAAAAA=&#10;">
              <v:fill on="t" focussize="0,0"/>
              <v:stroke on="f"/>
              <v:imagedata o:title=""/>
              <o:lock v:ext="edit" aspectratio="f"/>
            </v:rect>
          </w:pict>
        </mc:Fallback>
      </mc:AlternateContent>
    </w:r>
    <w:r>
      <w:rPr>
        <w:rFonts w:ascii="Arial" w:hAnsi="Arial"/>
        <w:color w:val="404040"/>
        <w:sz w:val="21"/>
        <w:szCs w:val="21"/>
      </w:rPr>
      <w:t xml:space="preserve"> </w:t>
    </w:r>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r>
      <w:rPr>
        <w:rFonts w:ascii="Arial" w:hAnsi="Arial"/>
        <w:b/>
        <w:color w:val="404040"/>
        <w:sz w:val="21"/>
        <w:szCs w:val="21"/>
      </w:rPr>
      <w:t xml:space="preserve">              </w:t>
    </w:r>
    <w:r>
      <w:rPr>
        <w:rFonts w:ascii="Arial" w:hAnsi="Arial" w:hint="eastAsia"/>
        <w:b/>
        <w:color w:val="404040"/>
        <w:sz w:val="21"/>
        <w:szCs w:val="21"/>
      </w:rPr>
      <w:t xml:space="preserve">      </w:t>
    </w:r>
    <w:r>
      <w:rPr>
        <w:rFonts w:ascii="Arial" w:hAnsi="Arial"/>
        <w:b/>
        <w:sz w:val="21"/>
        <w:szCs w:val="21"/>
      </w:rPr>
      <w:t xml:space="preserve">Confidential / Released                </w:t>
    </w:r>
    <w:r>
      <w:rPr>
        <w:rFonts w:ascii="Arial" w:hAnsi="Arial" w:hint="eastAsia"/>
        <w:b/>
        <w:sz w:val="21"/>
        <w:szCs w:val="21"/>
      </w:rPr>
      <w:t xml:space="preserve">      </w:t>
    </w:r>
    <w:r>
      <w:rPr>
        <w:rFonts w:ascii="Arial" w:hAnsi="Arial"/>
        <w:b/>
        <w:sz w:val="21"/>
        <w:szCs w:val="21"/>
      </w:rPr>
      <w:fldChar w:fldCharType="begin"/>
    </w:r>
    <w:r>
      <w:rPr>
        <w:rFonts w:ascii="Arial" w:hAnsi="Arial"/>
        <w:b/>
        <w:sz w:val="21"/>
        <w:szCs w:val="21"/>
      </w:rPr>
      <w:instrText xml:space="preserve"> PAGE </w:instrText>
    </w:r>
    <w:r>
      <w:rPr>
        <w:rFonts w:ascii="Arial" w:hAnsi="Arial"/>
        <w:b/>
        <w:sz w:val="21"/>
        <w:szCs w:val="21"/>
      </w:rPr>
      <w:fldChar w:fldCharType="separate"/>
    </w:r>
    <w:r>
      <w:rPr>
        <w:rFonts w:ascii="Arial" w:hAnsi="Arial"/>
        <w:b/>
        <w:sz w:val="21"/>
        <w:szCs w:val="21"/>
      </w:rPr>
      <w:t>1</w:t>
    </w:r>
    <w:r>
      <w:rPr>
        <w:rFonts w:ascii="Arial" w:hAnsi="Arial"/>
        <w:b/>
        <w:sz w:val="21"/>
        <w:szCs w:val="21"/>
      </w:rPr>
      <w:fldChar w:fldCharType="end"/>
    </w:r>
    <w:r>
      <w:rPr>
        <w:rFonts w:ascii="Arial" w:hAnsi="Arial"/>
        <w:b/>
        <w:sz w:val="21"/>
        <w:szCs w:val="21"/>
      </w:rPr>
      <w:t xml:space="preserve"> / </w:t>
    </w:r>
    <w:r>
      <w:rPr>
        <w:rFonts w:ascii="Arial" w:hAnsi="Arial" w:hint="eastAsia"/>
        <w:b/>
        <w:sz w:val="21"/>
        <w:szCs w:val="21"/>
      </w:rPr>
      <w:t>9</w:t>
    </w:r>
    <w:r>
      <w:rPr>
        <w:rFonts w:ascii="Arial" w:hAnsi="Arial"/>
        <w:b/>
        <w:sz w:val="21"/>
        <w:szCs w:val="21"/>
      </w:rPr>
      <w:tab/>
    </w:r>
  </w:p>
  <w:p w14:paraId="7EF74ED1" w14:textId="77777777" w:rsidR="006748F3" w:rsidRDefault="006748F3">
    <w:pPr>
      <w:rPr>
        <w:szCs w:val="21"/>
      </w:rPr>
    </w:pPr>
  </w:p>
  <w:p w14:paraId="709796E4" w14:textId="77777777" w:rsidR="006748F3" w:rsidRDefault="006748F3"/>
  <w:p w14:paraId="0284A97C" w14:textId="77777777" w:rsidR="006748F3" w:rsidRPr="00584E91" w:rsidRDefault="006748F3">
    <w:pPr>
      <w:pStyle w:val="af6"/>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66C66" w14:textId="77777777" w:rsidR="006748F3" w:rsidRDefault="00000000">
    <w:pPr>
      <w:pStyle w:val="Default"/>
      <w:rPr>
        <w:rFonts w:ascii="Arial" w:hAnsi="Arial"/>
        <w:b/>
        <w:color w:val="404040"/>
        <w:sz w:val="21"/>
        <w:szCs w:val="21"/>
      </w:rPr>
    </w:pPr>
    <w:r>
      <w:rPr>
        <w:rFonts w:ascii="Arial" w:hAnsi="Arial"/>
        <w:color w:val="404040"/>
        <w:sz w:val="21"/>
        <w:szCs w:val="21"/>
      </w:rPr>
      <w:t xml:space="preserve"> </w:t>
    </w:r>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r>
      <w:rPr>
        <w:rFonts w:ascii="Arial" w:hAnsi="Arial"/>
        <w:b/>
        <w:color w:val="404040"/>
        <w:sz w:val="21"/>
        <w:szCs w:val="21"/>
      </w:rPr>
      <w:t xml:space="preserve">              </w:t>
    </w:r>
    <w:r>
      <w:rPr>
        <w:rFonts w:ascii="Arial" w:hAnsi="Arial" w:hint="eastAsia"/>
        <w:b/>
        <w:color w:val="404040"/>
        <w:sz w:val="21"/>
        <w:szCs w:val="21"/>
      </w:rPr>
      <w:t xml:space="preserve">      </w:t>
    </w:r>
    <w:r>
      <w:rPr>
        <w:rFonts w:ascii="Arial" w:hAnsi="Arial"/>
        <w:b/>
        <w:sz w:val="21"/>
        <w:szCs w:val="21"/>
      </w:rPr>
      <w:t xml:space="preserve">Confidential / Released                </w:t>
    </w:r>
    <w:r>
      <w:rPr>
        <w:rFonts w:ascii="Arial" w:hAnsi="Arial" w:hint="eastAsia"/>
        <w:b/>
        <w:sz w:val="21"/>
        <w:szCs w:val="21"/>
      </w:rPr>
      <w:t xml:space="preserve">   </w:t>
    </w:r>
    <w:r>
      <w:rPr>
        <w:rFonts w:ascii="Arial" w:hAnsi="Arial"/>
        <w:b/>
        <w:sz w:val="21"/>
        <w:szCs w:val="21"/>
      </w:rPr>
      <w:fldChar w:fldCharType="begin"/>
    </w:r>
    <w:r>
      <w:rPr>
        <w:rFonts w:ascii="Arial" w:hAnsi="Arial"/>
        <w:b/>
        <w:sz w:val="21"/>
        <w:szCs w:val="21"/>
      </w:rPr>
      <w:instrText xml:space="preserve"> PAGE </w:instrText>
    </w:r>
    <w:r>
      <w:rPr>
        <w:rFonts w:ascii="Arial" w:hAnsi="Arial"/>
        <w:b/>
        <w:sz w:val="21"/>
        <w:szCs w:val="21"/>
      </w:rPr>
      <w:fldChar w:fldCharType="separate"/>
    </w:r>
    <w:r>
      <w:rPr>
        <w:rFonts w:ascii="Arial" w:hAnsi="Arial"/>
        <w:b/>
        <w:sz w:val="21"/>
        <w:szCs w:val="21"/>
      </w:rPr>
      <w:t>6</w:t>
    </w:r>
    <w:r>
      <w:rPr>
        <w:rFonts w:ascii="Arial" w:hAnsi="Arial"/>
        <w:b/>
        <w:sz w:val="21"/>
        <w:szCs w:val="21"/>
      </w:rPr>
      <w:fldChar w:fldCharType="end"/>
    </w:r>
    <w:r>
      <w:rPr>
        <w:rFonts w:ascii="Arial" w:hAnsi="Arial"/>
        <w:b/>
        <w:sz w:val="21"/>
        <w:szCs w:val="21"/>
      </w:rPr>
      <w:t xml:space="preserve"> / </w:t>
    </w:r>
    <w:r>
      <w:rPr>
        <w:rFonts w:ascii="Arial" w:hAnsi="Arial" w:hint="eastAsia"/>
        <w:b/>
        <w:sz w:val="21"/>
        <w:szCs w:val="21"/>
      </w:rPr>
      <w:t>9</w:t>
    </w:r>
    <w:r>
      <w:rPr>
        <w:rFonts w:ascii="Arial" w:hAnsi="Arial"/>
        <w:b/>
        <w:sz w:val="21"/>
        <w:szCs w:val="21"/>
      </w:rPr>
      <w:tab/>
    </w:r>
  </w:p>
  <w:p w14:paraId="30996F3B" w14:textId="77777777" w:rsidR="006748F3" w:rsidRDefault="006748F3">
    <w:pPr>
      <w:rPr>
        <w:szCs w:val="21"/>
      </w:rPr>
    </w:pPr>
  </w:p>
  <w:p w14:paraId="094CECAD" w14:textId="77777777" w:rsidR="006748F3" w:rsidRDefault="006748F3"/>
  <w:p w14:paraId="67204BD6" w14:textId="77777777" w:rsidR="006748F3" w:rsidRPr="00584E91" w:rsidRDefault="006748F3">
    <w:pPr>
      <w:pStyle w:val="af6"/>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2453F" w14:textId="77777777" w:rsidR="00D203E7" w:rsidRDefault="00D203E7">
      <w:r>
        <w:separator/>
      </w:r>
    </w:p>
  </w:footnote>
  <w:footnote w:type="continuationSeparator" w:id="0">
    <w:p w14:paraId="40201225" w14:textId="77777777" w:rsidR="00D203E7" w:rsidRDefault="00D203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2EEC" w14:textId="77777777" w:rsidR="006748F3" w:rsidRDefault="00000000">
    <w:pPr>
      <w:pStyle w:val="af8"/>
      <w:pBdr>
        <w:bottom w:val="none" w:sz="0" w:space="0" w:color="auto"/>
      </w:pBdr>
      <w:jc w:val="right"/>
      <w:rPr>
        <w:b/>
        <w:sz w:val="21"/>
        <w:szCs w:val="21"/>
      </w:rPr>
    </w:pPr>
    <w:r>
      <w:rPr>
        <w:noProof/>
      </w:rPr>
      <w:drawing>
        <wp:anchor distT="0" distB="0" distL="114300" distR="114300" simplePos="0" relativeHeight="251666432" behindDoc="0" locked="0" layoutInCell="1" allowOverlap="1" wp14:anchorId="50157E3B" wp14:editId="639873E6">
          <wp:simplePos x="0" y="0"/>
          <wp:positionH relativeFrom="column">
            <wp:posOffset>0</wp:posOffset>
          </wp:positionH>
          <wp:positionV relativeFrom="paragraph">
            <wp:posOffset>153035</wp:posOffset>
          </wp:positionV>
          <wp:extent cx="1506855" cy="252095"/>
          <wp:effectExtent l="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506855" cy="252095"/>
                  </a:xfrm>
                  <a:prstGeom prst="rect">
                    <a:avLst/>
                  </a:prstGeom>
                  <a:noFill/>
                  <a:ln>
                    <a:noFill/>
                  </a:ln>
                </pic:spPr>
              </pic:pic>
            </a:graphicData>
          </a:graphic>
        </wp:anchor>
      </w:drawing>
    </w:r>
    <w:r>
      <w:rPr>
        <w:rFonts w:hint="eastAsia"/>
        <w:kern w:val="96"/>
      </w:rPr>
      <w:t xml:space="preserve">                                                                       </w:t>
    </w:r>
  </w:p>
  <w:p w14:paraId="11AFE077" w14:textId="573F63A3" w:rsidR="006748F3" w:rsidRDefault="00000000">
    <w:pPr>
      <w:jc w:val="right"/>
      <w:rPr>
        <w:b/>
        <w:bCs/>
        <w:szCs w:val="21"/>
      </w:rPr>
    </w:pPr>
    <w:r>
      <w:rPr>
        <w:noProof/>
      </w:rPr>
      <mc:AlternateContent>
        <mc:Choice Requires="wps">
          <w:drawing>
            <wp:anchor distT="0" distB="0" distL="114300" distR="114300" simplePos="0" relativeHeight="251662336" behindDoc="0" locked="0" layoutInCell="1" allowOverlap="1" wp14:anchorId="6AA32FEB" wp14:editId="117243C2">
              <wp:simplePos x="0" y="0"/>
              <wp:positionH relativeFrom="column">
                <wp:posOffset>-144145</wp:posOffset>
              </wp:positionH>
              <wp:positionV relativeFrom="paragraph">
                <wp:posOffset>231775</wp:posOffset>
              </wp:positionV>
              <wp:extent cx="6480175" cy="21590"/>
              <wp:effectExtent l="0" t="0" r="0" b="635"/>
              <wp:wrapNone/>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4" o:spid="_x0000_s1026" o:spt="1" style="position:absolute;left:0pt;margin-left:-11.35pt;margin-top:18.25pt;height:1.7pt;width:510.25pt;z-index:251662336;mso-width-relative:page;mso-height-relative:page;" fillcolor="#D8D8D8" filled="t" stroked="f" coordsize="21600,21600" o:gfxdata="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loAbtkAAAAJAQAADwAAAAAA&#10;AAABACAAAAAiAAAAZHJzL2Rvd25yZXYueG1sUEsBAhQAFAAAAAgAh07iQFuJ7KoSAgAAKAQAAA4A&#10;AAAAAAAAAQAgAAAAKAEAAGRycy9lMm9Eb2MueG1sUEsFBgAAAAAGAAYAWQEAAKwFAAAAAA==&#10;">
              <v:fill on="t" focussize="0,0"/>
              <v:stroke on="f"/>
              <v:imagedata o:title=""/>
              <o:lock v:ext="edit" aspectratio="f"/>
            </v:rect>
          </w:pict>
        </mc:Fallback>
      </mc:AlternateContent>
    </w:r>
    <w:r>
      <w:rPr>
        <w:rFonts w:hint="eastAsia"/>
      </w:rPr>
      <w:t xml:space="preserve"> </w:t>
    </w:r>
    <w:r>
      <w:rPr>
        <w:rFonts w:hint="eastAsia"/>
        <w:b/>
      </w:rPr>
      <w:t xml:space="preserve">                             </w:t>
    </w:r>
    <w:r w:rsidR="00584E91" w:rsidRPr="00584E91">
      <w:rPr>
        <w:b/>
        <w:bCs/>
        <w:szCs w:val="21"/>
      </w:rPr>
      <w:t>LTE Standard/LPWA Module Seri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288A3" w14:textId="77777777" w:rsidR="006748F3" w:rsidRPr="00290BC4" w:rsidRDefault="00000000">
    <w:pPr>
      <w:pStyle w:val="af8"/>
      <w:jc w:val="right"/>
      <w:rPr>
        <w:b/>
        <w:sz w:val="21"/>
        <w:szCs w:val="21"/>
        <w:lang w:val="en-US"/>
      </w:rPr>
    </w:pPr>
    <w:r>
      <w:rPr>
        <w:noProof/>
        <w:kern w:val="96"/>
        <w:lang w:val="en-US"/>
      </w:rPr>
      <w:drawing>
        <wp:anchor distT="0" distB="0" distL="114300" distR="114300" simplePos="0" relativeHeight="251659264" behindDoc="1" locked="0" layoutInCell="1" allowOverlap="1" wp14:anchorId="26B40605" wp14:editId="6357C721">
          <wp:simplePos x="0" y="0"/>
          <wp:positionH relativeFrom="column">
            <wp:posOffset>-4445</wp:posOffset>
          </wp:positionH>
          <wp:positionV relativeFrom="paragraph">
            <wp:posOffset>13970</wp:posOffset>
          </wp:positionV>
          <wp:extent cx="1619250" cy="304800"/>
          <wp:effectExtent l="0" t="0" r="0" b="0"/>
          <wp:wrapNone/>
          <wp:docPr id="7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19250" cy="304800"/>
                  </a:xfrm>
                  <a:prstGeom prst="rect">
                    <a:avLst/>
                  </a:prstGeom>
                  <a:noFill/>
                </pic:spPr>
              </pic:pic>
            </a:graphicData>
          </a:graphic>
        </wp:anchor>
      </w:drawing>
    </w:r>
    <w:r w:rsidRPr="00290BC4">
      <w:rPr>
        <w:kern w:val="96"/>
        <w:lang w:val="en-US"/>
      </w:rPr>
      <w:t xml:space="preserve">                                                                       </w:t>
    </w:r>
    <w:r w:rsidRPr="00290BC4">
      <w:rPr>
        <w:b/>
        <w:sz w:val="21"/>
        <w:szCs w:val="21"/>
        <w:lang w:val="en-US"/>
      </w:rPr>
      <w:t>WCDMA Module</w:t>
    </w:r>
  </w:p>
  <w:p w14:paraId="3AC0BDD1" w14:textId="77777777" w:rsidR="006748F3" w:rsidRPr="00290BC4" w:rsidRDefault="00000000">
    <w:pPr>
      <w:pStyle w:val="af8"/>
      <w:wordWrap w:val="0"/>
      <w:ind w:rightChars="-16" w:right="-34"/>
      <w:jc w:val="right"/>
      <w:rPr>
        <w:lang w:val="en-US"/>
      </w:rPr>
    </w:pPr>
    <w:r>
      <w:rPr>
        <w:b/>
        <w:noProof/>
        <w:sz w:val="21"/>
        <w:szCs w:val="21"/>
        <w:lang w:val="en-US"/>
      </w:rPr>
      <mc:AlternateContent>
        <mc:Choice Requires="wps">
          <w:drawing>
            <wp:anchor distT="0" distB="0" distL="114300" distR="114300" simplePos="0" relativeHeight="251660288" behindDoc="0" locked="0" layoutInCell="1" allowOverlap="1" wp14:anchorId="397F2A9C" wp14:editId="5E92728B">
              <wp:simplePos x="0" y="0"/>
              <wp:positionH relativeFrom="column">
                <wp:posOffset>-144145</wp:posOffset>
              </wp:positionH>
              <wp:positionV relativeFrom="paragraph">
                <wp:posOffset>231775</wp:posOffset>
              </wp:positionV>
              <wp:extent cx="6480175" cy="21590"/>
              <wp:effectExtent l="0" t="3175"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2" o:spid="_x0000_s1026" o:spt="1" style="position:absolute;left:0pt;margin-left:-11.35pt;margin-top:18.25pt;height:1.7pt;width:510.25pt;z-index:251660288;mso-width-relative:page;mso-height-relative:page;" fillcolor="#D8D8D8" filled="t" stroked="f" coordsize="21600,21600" o:gfxdata="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loAbtkAAAAJAQAADwAAAAAA&#10;AAABACAAAAAiAAAAZHJzL2Rvd25yZXYueG1sUEsBAhQAFAAAAAgAh07iQDdiEegSAgAAKAQAAA4A&#10;AAAAAAAAAQAgAAAAKAEAAGRycy9lMm9Eb2MueG1sUEsFBgAAAAAGAAYAWQEAAKwFAAAAAA==&#10;">
              <v:fill on="t" focussize="0,0"/>
              <v:stroke on="f"/>
              <v:imagedata o:title=""/>
              <o:lock v:ext="edit" aspectratio="f"/>
            </v:rect>
          </w:pict>
        </mc:Fallback>
      </mc:AlternateContent>
    </w:r>
    <w:r w:rsidRPr="00290BC4">
      <w:rPr>
        <w:b/>
        <w:sz w:val="21"/>
        <w:szCs w:val="21"/>
        <w:lang w:val="en-US"/>
      </w:rPr>
      <w:t xml:space="preserve">                                                                  WCDMA XXX User Gui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D712F"/>
    <w:multiLevelType w:val="multilevel"/>
    <w:tmpl w:val="068D712F"/>
    <w:lvl w:ilvl="0">
      <w:start w:val="1"/>
      <w:numFmt w:val="decimal"/>
      <w:pStyle w:val="QL-1"/>
      <w:lvlText w:val="%1"/>
      <w:lvlJc w:val="left"/>
      <w:pPr>
        <w:ind w:left="420" w:hanging="420"/>
      </w:pPr>
      <w:rPr>
        <w:rFonts w:ascii="Bookman Old Style" w:hAnsi="Bookman Old Style" w:cs="Times New Roman" w:hint="default"/>
        <w:b/>
        <w:bCs w:val="0"/>
        <w:i w:val="0"/>
        <w:iCs w:val="0"/>
        <w:caps w:val="0"/>
        <w:smallCaps w:val="0"/>
        <w:strike w:val="0"/>
        <w:dstrike w:val="0"/>
        <w:snapToGrid w:val="0"/>
        <w:vanish w:val="0"/>
        <w:color w:val="404040"/>
        <w:spacing w:val="0"/>
        <w:w w:val="0"/>
        <w:kern w:val="0"/>
        <w:position w:val="0"/>
        <w:sz w:val="84"/>
        <w:szCs w:val="84"/>
        <w:u w:val="none"/>
        <w:vertAlign w:val="baseline"/>
        <w14:shadow w14:blurRad="0" w14:dist="0" w14:dir="0" w14:sx="0" w14:sy="0" w14:kx="0" w14:ky="0" w14:algn="none">
          <w14:srgbClr w14:val="000000"/>
        </w14:shadow>
      </w:rPr>
    </w:lvl>
    <w:lvl w:ilvl="1">
      <w:start w:val="1"/>
      <w:numFmt w:val="decimal"/>
      <w:pStyle w:val="QL-2"/>
      <w:isLgl/>
      <w:lvlText w:val="%1.%2."/>
      <w:lvlJc w:val="left"/>
      <w:pPr>
        <w:ind w:left="3273" w:hanging="720"/>
      </w:pPr>
      <w:rPr>
        <w:rFonts w:ascii="Arial" w:eastAsia="宋体" w:hAnsi="Arial" w:cs="Arial" w:hint="default"/>
        <w:b/>
        <w:bCs w:val="0"/>
        <w:i w:val="0"/>
        <w:iCs w:val="0"/>
        <w:caps w:val="0"/>
        <w:smallCaps w:val="0"/>
        <w:strike w:val="0"/>
        <w:dstrike w:val="0"/>
        <w:snapToGrid w:val="0"/>
        <w:vanish w:val="0"/>
        <w:color w:val="404040"/>
        <w:spacing w:val="0"/>
        <w:w w:val="0"/>
        <w:kern w:val="0"/>
        <w:position w:val="0"/>
        <w:szCs w:val="0"/>
        <w:u w:val="none"/>
        <w:vertAlign w:val="baseline"/>
        <w:lang w:val="en-US"/>
        <w14:shadow w14:blurRad="0" w14:dist="0" w14:dir="0" w14:sx="0" w14:sy="0" w14:kx="0" w14:ky="0" w14:algn="none">
          <w14:srgbClr w14:val="000000"/>
        </w14:shadow>
      </w:rPr>
    </w:lvl>
    <w:lvl w:ilvl="2">
      <w:start w:val="1"/>
      <w:numFmt w:val="decimal"/>
      <w:pStyle w:val="QL-3"/>
      <w:isLgl/>
      <w:lvlText w:val="%1.%2.%3."/>
      <w:lvlJc w:val="left"/>
      <w:pPr>
        <w:ind w:left="862" w:hanging="720"/>
      </w:pPr>
      <w:rPr>
        <w:rFonts w:eastAsia="宋体" w:hint="default"/>
        <w:color w:val="404040"/>
        <w:lang w:val="en-GB"/>
      </w:rPr>
    </w:lvl>
    <w:lvl w:ilvl="3">
      <w:start w:val="1"/>
      <w:numFmt w:val="decimal"/>
      <w:pStyle w:val="QL-4"/>
      <w:isLgl/>
      <w:lvlText w:val="%1.%2.%3.%4."/>
      <w:lvlJc w:val="left"/>
      <w:pPr>
        <w:ind w:left="1080" w:hanging="1080"/>
      </w:pPr>
      <w:rPr>
        <w:rFonts w:eastAsia="宋体" w:hint="default"/>
      </w:rPr>
    </w:lvl>
    <w:lvl w:ilvl="4">
      <w:start w:val="1"/>
      <w:numFmt w:val="decimal"/>
      <w:isLgl/>
      <w:lvlText w:val="%1.%2.%3.%4.%5."/>
      <w:lvlJc w:val="left"/>
      <w:pPr>
        <w:ind w:left="1440" w:hanging="1440"/>
      </w:pPr>
      <w:rPr>
        <w:rFonts w:eastAsia="宋体" w:hint="default"/>
      </w:rPr>
    </w:lvl>
    <w:lvl w:ilvl="5">
      <w:start w:val="1"/>
      <w:numFmt w:val="decimal"/>
      <w:isLgl/>
      <w:lvlText w:val="%1.%2.%3.%4.%5.%6."/>
      <w:lvlJc w:val="left"/>
      <w:pPr>
        <w:ind w:left="1440" w:hanging="1440"/>
      </w:pPr>
      <w:rPr>
        <w:rFonts w:eastAsia="宋体" w:hint="default"/>
      </w:rPr>
    </w:lvl>
    <w:lvl w:ilvl="6">
      <w:start w:val="1"/>
      <w:numFmt w:val="decimal"/>
      <w:isLgl/>
      <w:lvlText w:val="%1.%2.%3.%4.%5.%6.%7."/>
      <w:lvlJc w:val="left"/>
      <w:pPr>
        <w:ind w:left="1800" w:hanging="1800"/>
      </w:pPr>
      <w:rPr>
        <w:rFonts w:eastAsia="宋体" w:hint="default"/>
      </w:rPr>
    </w:lvl>
    <w:lvl w:ilvl="7">
      <w:start w:val="1"/>
      <w:numFmt w:val="decimal"/>
      <w:isLgl/>
      <w:lvlText w:val="%1.%2.%3.%4.%5.%6.%7.%8."/>
      <w:lvlJc w:val="left"/>
      <w:pPr>
        <w:ind w:left="2160" w:hanging="2160"/>
      </w:pPr>
      <w:rPr>
        <w:rFonts w:eastAsia="宋体" w:hint="default"/>
      </w:rPr>
    </w:lvl>
    <w:lvl w:ilvl="8">
      <w:start w:val="1"/>
      <w:numFmt w:val="decimal"/>
      <w:isLgl/>
      <w:lvlText w:val="%1.%2.%3.%4.%5.%6.%7.%8.%9."/>
      <w:lvlJc w:val="left"/>
      <w:pPr>
        <w:ind w:left="2160" w:hanging="2160"/>
      </w:pPr>
      <w:rPr>
        <w:rFonts w:eastAsia="宋体" w:hint="default"/>
      </w:rPr>
    </w:lvl>
  </w:abstractNum>
  <w:abstractNum w:abstractNumId="1" w15:restartNumberingAfterBreak="0">
    <w:nsid w:val="08526C52"/>
    <w:multiLevelType w:val="multilevel"/>
    <w:tmpl w:val="9926ED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FA5144"/>
    <w:multiLevelType w:val="hybridMultilevel"/>
    <w:tmpl w:val="042A41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B130CFF"/>
    <w:multiLevelType w:val="hybridMultilevel"/>
    <w:tmpl w:val="8E5E4C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2A023E"/>
    <w:multiLevelType w:val="multilevel"/>
    <w:tmpl w:val="0F2A023E"/>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5" w15:restartNumberingAfterBreak="0">
    <w:nsid w:val="0F917183"/>
    <w:multiLevelType w:val="multilevel"/>
    <w:tmpl w:val="0F91718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1760FB3"/>
    <w:multiLevelType w:val="multilevel"/>
    <w:tmpl w:val="11760FB3"/>
    <w:lvl w:ilvl="0">
      <w:start w:val="3"/>
      <w:numFmt w:val="decimal"/>
      <w:lvlText w:val="%1"/>
      <w:lvlJc w:val="left"/>
      <w:pPr>
        <w:tabs>
          <w:tab w:val="left" w:pos="360"/>
        </w:tabs>
        <w:ind w:left="360" w:hanging="360"/>
      </w:pPr>
      <w:rPr>
        <w:rFonts w:hint="default"/>
        <w:b/>
      </w:rPr>
    </w:lvl>
    <w:lvl w:ilvl="1">
      <w:start w:val="1"/>
      <w:numFmt w:val="decimal"/>
      <w:pStyle w:val="Quectel2"/>
      <w:lvlText w:val="%1.%2"/>
      <w:lvlJc w:val="left"/>
      <w:pPr>
        <w:tabs>
          <w:tab w:val="left" w:pos="360"/>
        </w:tabs>
        <w:ind w:left="360" w:hanging="360"/>
      </w:pPr>
      <w:rPr>
        <w:rFonts w:hint="default"/>
        <w:b/>
      </w:rPr>
    </w:lvl>
    <w:lvl w:ilvl="2">
      <w:start w:val="1"/>
      <w:numFmt w:val="decimal"/>
      <w:pStyle w:val="3"/>
      <w:lvlText w:val="%1.%2.%3"/>
      <w:lvlJc w:val="left"/>
      <w:pPr>
        <w:tabs>
          <w:tab w:val="left" w:pos="720"/>
        </w:tabs>
        <w:ind w:left="720" w:hanging="720"/>
      </w:pPr>
      <w:rPr>
        <w:rFonts w:hint="default"/>
        <w:b/>
      </w:rPr>
    </w:lvl>
    <w:lvl w:ilvl="3">
      <w:start w:val="1"/>
      <w:numFmt w:val="decimal"/>
      <w:lvlText w:val="%1.%2.%3.%4"/>
      <w:lvlJc w:val="left"/>
      <w:pPr>
        <w:tabs>
          <w:tab w:val="left" w:pos="720"/>
        </w:tabs>
        <w:ind w:left="720" w:hanging="720"/>
      </w:pPr>
      <w:rPr>
        <w:rFonts w:hint="default"/>
        <w:b/>
      </w:rPr>
    </w:lvl>
    <w:lvl w:ilvl="4">
      <w:start w:val="1"/>
      <w:numFmt w:val="decimal"/>
      <w:lvlText w:val="%1.%2.%3.%4.%5"/>
      <w:lvlJc w:val="left"/>
      <w:pPr>
        <w:tabs>
          <w:tab w:val="left" w:pos="1080"/>
        </w:tabs>
        <w:ind w:left="1080" w:hanging="1080"/>
      </w:pPr>
      <w:rPr>
        <w:rFonts w:hint="default"/>
        <w:b/>
      </w:rPr>
    </w:lvl>
    <w:lvl w:ilvl="5">
      <w:start w:val="1"/>
      <w:numFmt w:val="decimal"/>
      <w:lvlText w:val="%1.%2.%3.%4.%5.%6"/>
      <w:lvlJc w:val="left"/>
      <w:pPr>
        <w:tabs>
          <w:tab w:val="left" w:pos="1080"/>
        </w:tabs>
        <w:ind w:left="1080" w:hanging="1080"/>
      </w:pPr>
      <w:rPr>
        <w:rFonts w:hint="default"/>
        <w:b/>
      </w:rPr>
    </w:lvl>
    <w:lvl w:ilvl="6">
      <w:start w:val="1"/>
      <w:numFmt w:val="decimal"/>
      <w:lvlText w:val="%1.%2.%3.%4.%5.%6.%7"/>
      <w:lvlJc w:val="left"/>
      <w:pPr>
        <w:tabs>
          <w:tab w:val="left" w:pos="1440"/>
        </w:tabs>
        <w:ind w:left="1440" w:hanging="1440"/>
      </w:pPr>
      <w:rPr>
        <w:rFonts w:hint="default"/>
        <w:b/>
      </w:rPr>
    </w:lvl>
    <w:lvl w:ilvl="7">
      <w:start w:val="1"/>
      <w:numFmt w:val="decimal"/>
      <w:lvlText w:val="%1.%2.%3.%4.%5.%6.%7.%8"/>
      <w:lvlJc w:val="left"/>
      <w:pPr>
        <w:tabs>
          <w:tab w:val="left" w:pos="1440"/>
        </w:tabs>
        <w:ind w:left="1440" w:hanging="1440"/>
      </w:pPr>
      <w:rPr>
        <w:rFonts w:hint="default"/>
        <w:b/>
      </w:rPr>
    </w:lvl>
    <w:lvl w:ilvl="8">
      <w:start w:val="1"/>
      <w:numFmt w:val="decimal"/>
      <w:lvlText w:val="%1.%2.%3.%4.%5.%6.%7.%8.%9"/>
      <w:lvlJc w:val="left"/>
      <w:pPr>
        <w:tabs>
          <w:tab w:val="left" w:pos="1800"/>
        </w:tabs>
        <w:ind w:left="1800" w:hanging="1800"/>
      </w:pPr>
      <w:rPr>
        <w:rFonts w:hint="default"/>
        <w:b/>
      </w:rPr>
    </w:lvl>
  </w:abstractNum>
  <w:abstractNum w:abstractNumId="7" w15:restartNumberingAfterBreak="0">
    <w:nsid w:val="12201B36"/>
    <w:multiLevelType w:val="multilevel"/>
    <w:tmpl w:val="12201B36"/>
    <w:lvl w:ilvl="0">
      <w:start w:val="1"/>
      <w:numFmt w:val="decimal"/>
      <w:pStyle w:val="Quectel1"/>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14D97D7B"/>
    <w:multiLevelType w:val="multilevel"/>
    <w:tmpl w:val="14D97D7B"/>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15174417"/>
    <w:multiLevelType w:val="hybridMultilevel"/>
    <w:tmpl w:val="D01A14F8"/>
    <w:lvl w:ilvl="0" w:tplc="5728F606">
      <w:start w:val="1"/>
      <w:numFmt w:val="chineseCountingThousand"/>
      <w:lvlText w:val="步骤%1："/>
      <w:lvlJc w:val="left"/>
      <w:pPr>
        <w:ind w:left="420" w:hanging="420"/>
      </w:pPr>
      <w:rPr>
        <w:rFonts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AB0C43"/>
    <w:multiLevelType w:val="hybridMultilevel"/>
    <w:tmpl w:val="B0BE10AC"/>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 w15:restartNumberingAfterBreak="0">
    <w:nsid w:val="19C251D6"/>
    <w:multiLevelType w:val="multilevel"/>
    <w:tmpl w:val="19C251D6"/>
    <w:lvl w:ilvl="0">
      <w:start w:val="1"/>
      <w:numFmt w:val="decimal"/>
      <w:lvlText w:val="%1"/>
      <w:lvlJc w:val="left"/>
      <w:pPr>
        <w:tabs>
          <w:tab w:val="left" w:pos="432"/>
        </w:tabs>
        <w:ind w:left="432" w:hanging="432"/>
      </w:pPr>
      <w:rPr>
        <w:rFonts w:hint="eastAsia"/>
        <w:sz w:val="28"/>
        <w:szCs w:val="28"/>
      </w:rPr>
    </w:lvl>
    <w:lvl w:ilvl="1">
      <w:start w:val="1"/>
      <w:numFmt w:val="decimal"/>
      <w:pStyle w:val="2"/>
      <w:lvlText w:val="%1.%2"/>
      <w:lvlJc w:val="left"/>
      <w:pPr>
        <w:tabs>
          <w:tab w:val="left" w:pos="576"/>
        </w:tabs>
        <w:ind w:left="576" w:hanging="576"/>
      </w:pPr>
      <w:rPr>
        <w:rFonts w:hint="eastAsia"/>
      </w:rPr>
    </w:lvl>
    <w:lvl w:ilvl="2">
      <w:start w:val="1"/>
      <w:numFmt w:val="decimal"/>
      <w:pStyle w:val="30"/>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2" w15:restartNumberingAfterBreak="0">
    <w:nsid w:val="1D11CF41"/>
    <w:multiLevelType w:val="singleLevel"/>
    <w:tmpl w:val="1D11CF41"/>
    <w:lvl w:ilvl="0">
      <w:start w:val="1"/>
      <w:numFmt w:val="decimal"/>
      <w:lvlText w:val="%1."/>
      <w:lvlJc w:val="left"/>
      <w:pPr>
        <w:tabs>
          <w:tab w:val="left" w:pos="312"/>
        </w:tabs>
      </w:pPr>
    </w:lvl>
  </w:abstractNum>
  <w:abstractNum w:abstractNumId="13" w15:restartNumberingAfterBreak="0">
    <w:nsid w:val="20811D03"/>
    <w:multiLevelType w:val="hybridMultilevel"/>
    <w:tmpl w:val="78C21DF6"/>
    <w:lvl w:ilvl="0" w:tplc="04090019">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9A5C1D"/>
    <w:multiLevelType w:val="multilevel"/>
    <w:tmpl w:val="0298BE8A"/>
    <w:lvl w:ilvl="0">
      <w:start w:val="1"/>
      <w:numFmt w:val="decimal"/>
      <w:lvlText w:val="%1."/>
      <w:lvlJc w:val="left"/>
      <w:pPr>
        <w:ind w:left="360" w:hanging="360"/>
      </w:pPr>
      <w:rPr>
        <w:rFonts w:hint="default"/>
        <w:b w:val="0"/>
        <w:color w:val="404040"/>
      </w:rPr>
    </w:lvl>
    <w:lvl w:ilvl="1">
      <w:start w:val="1"/>
      <w:numFmt w:val="decimal"/>
      <w:isLgl/>
      <w:lvlText w:val="%1.%2."/>
      <w:lvlJc w:val="left"/>
      <w:pPr>
        <w:ind w:left="942" w:hanging="585"/>
      </w:pPr>
      <w:rPr>
        <w:rFonts w:hint="default"/>
        <w:sz w:val="28"/>
        <w:szCs w:val="28"/>
      </w:rPr>
    </w:lvl>
    <w:lvl w:ilvl="2">
      <w:start w:val="1"/>
      <w:numFmt w:val="decimal"/>
      <w:isLgl/>
      <w:lvlText w:val="%1.%2.%3."/>
      <w:lvlJc w:val="left"/>
      <w:pPr>
        <w:ind w:left="1434" w:hanging="720"/>
      </w:pPr>
      <w:rPr>
        <w:rFonts w:hint="default"/>
      </w:rPr>
    </w:lvl>
    <w:lvl w:ilvl="3">
      <w:start w:val="1"/>
      <w:numFmt w:val="decimal"/>
      <w:isLgl/>
      <w:lvlText w:val="%1.%2.%3.%4."/>
      <w:lvlJc w:val="left"/>
      <w:pPr>
        <w:ind w:left="1791" w:hanging="720"/>
      </w:pPr>
      <w:rPr>
        <w:rFonts w:hint="default"/>
      </w:rPr>
    </w:lvl>
    <w:lvl w:ilvl="4">
      <w:start w:val="1"/>
      <w:numFmt w:val="decimal"/>
      <w:isLgl/>
      <w:lvlText w:val="%1.%2.%3.%4.%5."/>
      <w:lvlJc w:val="left"/>
      <w:pPr>
        <w:ind w:left="2508" w:hanging="1080"/>
      </w:pPr>
      <w:rPr>
        <w:rFonts w:hint="default"/>
      </w:rPr>
    </w:lvl>
    <w:lvl w:ilvl="5">
      <w:start w:val="1"/>
      <w:numFmt w:val="decimal"/>
      <w:isLgl/>
      <w:lvlText w:val="%1.%2.%3.%4.%5.%6."/>
      <w:lvlJc w:val="left"/>
      <w:pPr>
        <w:ind w:left="2865" w:hanging="1080"/>
      </w:pPr>
      <w:rPr>
        <w:rFonts w:hint="default"/>
      </w:rPr>
    </w:lvl>
    <w:lvl w:ilvl="6">
      <w:start w:val="1"/>
      <w:numFmt w:val="decimal"/>
      <w:isLgl/>
      <w:lvlText w:val="%1.%2.%3.%4.%5.%6.%7."/>
      <w:lvlJc w:val="left"/>
      <w:pPr>
        <w:ind w:left="3582" w:hanging="1440"/>
      </w:pPr>
      <w:rPr>
        <w:rFonts w:hint="default"/>
      </w:rPr>
    </w:lvl>
    <w:lvl w:ilvl="7">
      <w:start w:val="1"/>
      <w:numFmt w:val="decimal"/>
      <w:isLgl/>
      <w:lvlText w:val="%1.%2.%3.%4.%5.%6.%7.%8."/>
      <w:lvlJc w:val="left"/>
      <w:pPr>
        <w:ind w:left="3939" w:hanging="1440"/>
      </w:pPr>
      <w:rPr>
        <w:rFonts w:hint="default"/>
      </w:rPr>
    </w:lvl>
    <w:lvl w:ilvl="8">
      <w:start w:val="1"/>
      <w:numFmt w:val="decimal"/>
      <w:isLgl/>
      <w:lvlText w:val="%1.%2.%3.%4.%5.%6.%7.%8.%9."/>
      <w:lvlJc w:val="left"/>
      <w:pPr>
        <w:ind w:left="4656" w:hanging="1800"/>
      </w:pPr>
      <w:rPr>
        <w:rFonts w:hint="default"/>
      </w:rPr>
    </w:lvl>
  </w:abstractNum>
  <w:abstractNum w:abstractNumId="15" w15:restartNumberingAfterBreak="0">
    <w:nsid w:val="235D5371"/>
    <w:multiLevelType w:val="multilevel"/>
    <w:tmpl w:val="235D5371"/>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30363431"/>
    <w:multiLevelType w:val="multilevel"/>
    <w:tmpl w:val="30363431"/>
    <w:lvl w:ilvl="0">
      <w:start w:val="1"/>
      <w:numFmt w:val="decimal"/>
      <w:pStyle w:val="Char1TimesNewRoman"/>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1222695"/>
    <w:multiLevelType w:val="multilevel"/>
    <w:tmpl w:val="31222695"/>
    <w:lvl w:ilvl="0">
      <w:start w:val="1"/>
      <w:numFmt w:val="decimal"/>
      <w:lvlText w:val="%1"/>
      <w:lvlJc w:val="left"/>
      <w:pPr>
        <w:ind w:left="840" w:hanging="360"/>
      </w:pPr>
      <w:rPr>
        <w:rFonts w:ascii="Bookman Old Style" w:hAnsi="Bookman Old Style" w:hint="default"/>
        <w:b/>
        <w:i/>
        <w:sz w:val="84"/>
        <w:szCs w:val="84"/>
      </w:rPr>
    </w:lvl>
    <w:lvl w:ilvl="1">
      <w:start w:val="1"/>
      <w:numFmt w:val="decimal"/>
      <w:isLgl/>
      <w:lvlText w:val="%1.%2."/>
      <w:lvlJc w:val="left"/>
      <w:pPr>
        <w:ind w:left="720" w:hanging="720"/>
      </w:pPr>
      <w:rPr>
        <w:rFonts w:eastAsia="宋体" w:hint="default"/>
      </w:rPr>
    </w:lvl>
    <w:lvl w:ilvl="2">
      <w:start w:val="1"/>
      <w:numFmt w:val="decimal"/>
      <w:isLgl/>
      <w:lvlText w:val="%1.%2.%3."/>
      <w:lvlJc w:val="left"/>
      <w:pPr>
        <w:ind w:left="1200" w:hanging="720"/>
      </w:pPr>
      <w:rPr>
        <w:rFonts w:eastAsia="宋体" w:hint="default"/>
      </w:rPr>
    </w:lvl>
    <w:lvl w:ilvl="3">
      <w:start w:val="1"/>
      <w:numFmt w:val="decimal"/>
      <w:isLgl/>
      <w:lvlText w:val="%1.%2.%3.%4."/>
      <w:lvlJc w:val="left"/>
      <w:pPr>
        <w:ind w:left="1560" w:hanging="1080"/>
      </w:pPr>
      <w:rPr>
        <w:rFonts w:eastAsia="宋体" w:hint="default"/>
      </w:rPr>
    </w:lvl>
    <w:lvl w:ilvl="4">
      <w:start w:val="1"/>
      <w:numFmt w:val="decimal"/>
      <w:isLgl/>
      <w:lvlText w:val="%1.%2.%3.%4.%5."/>
      <w:lvlJc w:val="left"/>
      <w:pPr>
        <w:ind w:left="1920" w:hanging="1440"/>
      </w:pPr>
      <w:rPr>
        <w:rFonts w:eastAsia="宋体" w:hint="default"/>
      </w:rPr>
    </w:lvl>
    <w:lvl w:ilvl="5">
      <w:start w:val="1"/>
      <w:numFmt w:val="decimal"/>
      <w:isLgl/>
      <w:lvlText w:val="%1.%2.%3.%4.%5.%6."/>
      <w:lvlJc w:val="left"/>
      <w:pPr>
        <w:ind w:left="1920" w:hanging="1440"/>
      </w:pPr>
      <w:rPr>
        <w:rFonts w:eastAsia="宋体" w:hint="default"/>
      </w:rPr>
    </w:lvl>
    <w:lvl w:ilvl="6">
      <w:start w:val="1"/>
      <w:numFmt w:val="decimal"/>
      <w:isLgl/>
      <w:lvlText w:val="%1.%2.%3.%4.%5.%6.%7."/>
      <w:lvlJc w:val="left"/>
      <w:pPr>
        <w:ind w:left="2280" w:hanging="1800"/>
      </w:pPr>
      <w:rPr>
        <w:rFonts w:eastAsia="宋体" w:hint="default"/>
      </w:rPr>
    </w:lvl>
    <w:lvl w:ilvl="7">
      <w:start w:val="1"/>
      <w:numFmt w:val="decimal"/>
      <w:isLgl/>
      <w:lvlText w:val="%1.%2.%3.%4.%5.%6.%7.%8."/>
      <w:lvlJc w:val="left"/>
      <w:pPr>
        <w:ind w:left="2640" w:hanging="2160"/>
      </w:pPr>
      <w:rPr>
        <w:rFonts w:eastAsia="宋体" w:hint="default"/>
      </w:rPr>
    </w:lvl>
    <w:lvl w:ilvl="8">
      <w:start w:val="1"/>
      <w:numFmt w:val="decimal"/>
      <w:isLgl/>
      <w:lvlText w:val="%1.%2.%3.%4.%5.%6.%7.%8.%9."/>
      <w:lvlJc w:val="left"/>
      <w:pPr>
        <w:ind w:left="2640" w:hanging="2160"/>
      </w:pPr>
      <w:rPr>
        <w:rFonts w:eastAsia="宋体" w:hint="default"/>
      </w:rPr>
    </w:lvl>
  </w:abstractNum>
  <w:abstractNum w:abstractNumId="18" w15:restartNumberingAfterBreak="0">
    <w:nsid w:val="34556E58"/>
    <w:multiLevelType w:val="multilevel"/>
    <w:tmpl w:val="C810883A"/>
    <w:lvl w:ilvl="0">
      <w:start w:val="1"/>
      <w:numFmt w:val="decimal"/>
      <w:lvlText w:val="%1."/>
      <w:lvlJc w:val="left"/>
      <w:pPr>
        <w:ind w:left="1080" w:hanging="360"/>
      </w:pPr>
      <w:rPr>
        <w:rFonts w:hint="default"/>
        <w:sz w:val="21"/>
        <w:szCs w:val="21"/>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9" w15:restartNumberingAfterBreak="0">
    <w:nsid w:val="355252CC"/>
    <w:multiLevelType w:val="multilevel"/>
    <w:tmpl w:val="355252CC"/>
    <w:lvl w:ilvl="0">
      <w:start w:val="1"/>
      <w:numFmt w:val="decimal"/>
      <w:lvlText w:val="%1)"/>
      <w:lvlJc w:val="left"/>
      <w:pPr>
        <w:ind w:left="839" w:hanging="420"/>
      </w:pPr>
      <w:rPr>
        <w:rFonts w:hint="default"/>
        <w:sz w:val="21"/>
        <w:szCs w:val="21"/>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20" w15:restartNumberingAfterBreak="0">
    <w:nsid w:val="35675F8A"/>
    <w:multiLevelType w:val="hybridMultilevel"/>
    <w:tmpl w:val="E4A42C3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38431B04"/>
    <w:multiLevelType w:val="hybridMultilevel"/>
    <w:tmpl w:val="E918E432"/>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2" w15:restartNumberingAfterBreak="0">
    <w:nsid w:val="397F6F71"/>
    <w:multiLevelType w:val="multilevel"/>
    <w:tmpl w:val="397F6F71"/>
    <w:lvl w:ilvl="0">
      <w:start w:val="1"/>
      <w:numFmt w:val="decimal"/>
      <w:lvlText w:val="%1."/>
      <w:lvlJc w:val="left"/>
      <w:pPr>
        <w:ind w:left="779" w:hanging="360"/>
      </w:pPr>
      <w:rPr>
        <w:rFonts w:hint="default"/>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23" w15:restartNumberingAfterBreak="0">
    <w:nsid w:val="3B08617A"/>
    <w:multiLevelType w:val="hybridMultilevel"/>
    <w:tmpl w:val="B09255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B5E5115"/>
    <w:multiLevelType w:val="hybridMultilevel"/>
    <w:tmpl w:val="CE3AFC96"/>
    <w:lvl w:ilvl="0" w:tplc="BE84405E">
      <w:start w:val="1"/>
      <w:numFmt w:val="decimal"/>
      <w:lvlText w:val="%1."/>
      <w:lvlJc w:val="left"/>
      <w:pPr>
        <w:ind w:left="840" w:hanging="42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C536D18"/>
    <w:multiLevelType w:val="multilevel"/>
    <w:tmpl w:val="3C536D18"/>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3C7C25D4"/>
    <w:multiLevelType w:val="multilevel"/>
    <w:tmpl w:val="3C7C25D4"/>
    <w:lvl w:ilvl="0">
      <w:start w:val="1"/>
      <w:numFmt w:val="decimal"/>
      <w:lvlText w:val="%1)"/>
      <w:lvlJc w:val="left"/>
      <w:pPr>
        <w:ind w:left="860" w:hanging="420"/>
      </w:pPr>
      <w:rPr>
        <w:rFonts w:hint="default"/>
        <w:sz w:val="21"/>
        <w:szCs w:val="21"/>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27" w15:restartNumberingAfterBreak="0">
    <w:nsid w:val="3E14562F"/>
    <w:multiLevelType w:val="multilevel"/>
    <w:tmpl w:val="3E1456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4717C4"/>
    <w:multiLevelType w:val="multilevel"/>
    <w:tmpl w:val="404717C4"/>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40553073"/>
    <w:multiLevelType w:val="hybridMultilevel"/>
    <w:tmpl w:val="E13C704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0D439AC"/>
    <w:multiLevelType w:val="hybridMultilevel"/>
    <w:tmpl w:val="65EEF602"/>
    <w:lvl w:ilvl="0" w:tplc="EF960E22">
      <w:start w:val="1"/>
      <w:numFmt w:val="decimal"/>
      <w:lvlText w:val="Step %1:"/>
      <w:lvlJc w:val="left"/>
      <w:pPr>
        <w:ind w:left="420" w:hanging="420"/>
      </w:pPr>
      <w:rPr>
        <w:rFonts w:ascii="Arial" w:hAnsi="Arial" w:hint="default"/>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5F04642"/>
    <w:multiLevelType w:val="multilevel"/>
    <w:tmpl w:val="45F04642"/>
    <w:lvl w:ilvl="0">
      <w:start w:val="1"/>
      <w:numFmt w:val="decimal"/>
      <w:lvlText w:val="%1."/>
      <w:lvlJc w:val="left"/>
      <w:rPr>
        <w:rFonts w:ascii="Arial" w:eastAsia="等线" w:hAnsi="Arial" w:cs="Arial" w:hint="default"/>
      </w:rPr>
    </w:lvl>
    <w:lvl w:ilvl="1">
      <w:start w:val="1"/>
      <w:numFmt w:val="lowerLetter"/>
      <w:lvlText w:val="%2)"/>
      <w:lvlJc w:val="left"/>
      <w:pPr>
        <w:ind w:left="2935" w:hanging="420"/>
      </w:pPr>
    </w:lvl>
    <w:lvl w:ilvl="2">
      <w:start w:val="1"/>
      <w:numFmt w:val="lowerRoman"/>
      <w:lvlText w:val="%3."/>
      <w:lvlJc w:val="right"/>
      <w:pPr>
        <w:ind w:left="3355" w:hanging="420"/>
      </w:pPr>
    </w:lvl>
    <w:lvl w:ilvl="3">
      <w:start w:val="1"/>
      <w:numFmt w:val="decimal"/>
      <w:lvlText w:val="%4."/>
      <w:lvlJc w:val="left"/>
      <w:pPr>
        <w:ind w:left="3775" w:hanging="420"/>
      </w:pPr>
    </w:lvl>
    <w:lvl w:ilvl="4">
      <w:start w:val="1"/>
      <w:numFmt w:val="lowerLetter"/>
      <w:lvlText w:val="%5)"/>
      <w:lvlJc w:val="left"/>
      <w:pPr>
        <w:ind w:left="4195" w:hanging="420"/>
      </w:pPr>
    </w:lvl>
    <w:lvl w:ilvl="5">
      <w:start w:val="1"/>
      <w:numFmt w:val="lowerRoman"/>
      <w:lvlText w:val="%6."/>
      <w:lvlJc w:val="right"/>
      <w:pPr>
        <w:ind w:left="4615" w:hanging="420"/>
      </w:pPr>
    </w:lvl>
    <w:lvl w:ilvl="6">
      <w:start w:val="1"/>
      <w:numFmt w:val="decimal"/>
      <w:lvlText w:val="%7."/>
      <w:lvlJc w:val="left"/>
      <w:pPr>
        <w:ind w:left="5035" w:hanging="420"/>
      </w:pPr>
    </w:lvl>
    <w:lvl w:ilvl="7">
      <w:start w:val="1"/>
      <w:numFmt w:val="lowerLetter"/>
      <w:lvlText w:val="%8)"/>
      <w:lvlJc w:val="left"/>
      <w:pPr>
        <w:ind w:left="5455" w:hanging="420"/>
      </w:pPr>
    </w:lvl>
    <w:lvl w:ilvl="8">
      <w:start w:val="1"/>
      <w:numFmt w:val="lowerRoman"/>
      <w:lvlText w:val="%9."/>
      <w:lvlJc w:val="right"/>
      <w:pPr>
        <w:ind w:left="5875" w:hanging="420"/>
      </w:pPr>
    </w:lvl>
  </w:abstractNum>
  <w:abstractNum w:abstractNumId="32" w15:restartNumberingAfterBreak="0">
    <w:nsid w:val="4796101F"/>
    <w:multiLevelType w:val="multilevel"/>
    <w:tmpl w:val="4796101F"/>
    <w:lvl w:ilvl="0">
      <w:start w:val="1"/>
      <w:numFmt w:val="decimal"/>
      <w:lvlText w:val="%1)"/>
      <w:lvlJc w:val="left"/>
      <w:pPr>
        <w:ind w:left="860" w:hanging="420"/>
      </w:pPr>
      <w:rPr>
        <w:rFonts w:ascii="Arial" w:hAnsi="Arial" w:cs="Arial" w:hint="default"/>
        <w:sz w:val="21"/>
        <w:szCs w:val="21"/>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33" w15:restartNumberingAfterBreak="0">
    <w:nsid w:val="494764B2"/>
    <w:multiLevelType w:val="multilevel"/>
    <w:tmpl w:val="494764B2"/>
    <w:lvl w:ilvl="0">
      <w:start w:val="1"/>
      <w:numFmt w:val="decimal"/>
      <w:lvlText w:val="%1)"/>
      <w:lvlJc w:val="left"/>
      <w:pPr>
        <w:ind w:left="860" w:hanging="420"/>
      </w:pPr>
      <w:rPr>
        <w:rFonts w:hint="default"/>
        <w:sz w:val="21"/>
        <w:szCs w:val="21"/>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34" w15:restartNumberingAfterBreak="0">
    <w:nsid w:val="495A3EED"/>
    <w:multiLevelType w:val="multilevel"/>
    <w:tmpl w:val="495A3EE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4A777B65"/>
    <w:multiLevelType w:val="multilevel"/>
    <w:tmpl w:val="4A777B65"/>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51EC1ECC"/>
    <w:multiLevelType w:val="multilevel"/>
    <w:tmpl w:val="1D5EEAC8"/>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15:restartNumberingAfterBreak="0">
    <w:nsid w:val="55E1594F"/>
    <w:multiLevelType w:val="hybridMultilevel"/>
    <w:tmpl w:val="FB0A68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6D61A56"/>
    <w:multiLevelType w:val="hybridMultilevel"/>
    <w:tmpl w:val="F460C9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6F42504"/>
    <w:multiLevelType w:val="multilevel"/>
    <w:tmpl w:val="56F42504"/>
    <w:lvl w:ilvl="0">
      <w:start w:val="1"/>
      <w:numFmt w:val="decimal"/>
      <w:lvlText w:val="%1."/>
      <w:lvlJc w:val="left"/>
      <w:pPr>
        <w:ind w:left="360" w:hanging="360"/>
      </w:pPr>
      <w:rPr>
        <w:rFonts w:ascii="Arial" w:hAnsi="Arial" w:cs="Aria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78C55DF"/>
    <w:multiLevelType w:val="hybridMultilevel"/>
    <w:tmpl w:val="15B887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8A90CFD"/>
    <w:multiLevelType w:val="multilevel"/>
    <w:tmpl w:val="58A90CF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5A181813"/>
    <w:multiLevelType w:val="multilevel"/>
    <w:tmpl w:val="5A181813"/>
    <w:lvl w:ilvl="0">
      <w:start w:val="1"/>
      <w:numFmt w:val="decimal"/>
      <w:lvlText w:val="%1."/>
      <w:lvlJc w:val="left"/>
      <w:pPr>
        <w:ind w:left="1677" w:hanging="420"/>
      </w:pPr>
      <w:rPr>
        <w:rFonts w:hint="default"/>
      </w:rPr>
    </w:lvl>
    <w:lvl w:ilvl="1">
      <w:start w:val="1"/>
      <w:numFmt w:val="lowerLetter"/>
      <w:lvlText w:val="%2)"/>
      <w:lvlJc w:val="left"/>
      <w:pPr>
        <w:ind w:left="2097" w:hanging="420"/>
      </w:pPr>
    </w:lvl>
    <w:lvl w:ilvl="2">
      <w:start w:val="1"/>
      <w:numFmt w:val="decimal"/>
      <w:lvlText w:val="%3."/>
      <w:lvlJc w:val="left"/>
      <w:pPr>
        <w:ind w:left="2517" w:hanging="420"/>
      </w:pPr>
    </w:lvl>
    <w:lvl w:ilvl="3">
      <w:start w:val="1"/>
      <w:numFmt w:val="decimal"/>
      <w:lvlText w:val="%4."/>
      <w:lvlJc w:val="left"/>
      <w:pPr>
        <w:ind w:left="2937" w:hanging="420"/>
      </w:pPr>
    </w:lvl>
    <w:lvl w:ilvl="4">
      <w:start w:val="1"/>
      <w:numFmt w:val="lowerLetter"/>
      <w:lvlText w:val="%5)"/>
      <w:lvlJc w:val="left"/>
      <w:pPr>
        <w:ind w:left="3357" w:hanging="420"/>
      </w:pPr>
    </w:lvl>
    <w:lvl w:ilvl="5">
      <w:start w:val="1"/>
      <w:numFmt w:val="lowerRoman"/>
      <w:lvlText w:val="%6."/>
      <w:lvlJc w:val="right"/>
      <w:pPr>
        <w:ind w:left="3777" w:hanging="420"/>
      </w:pPr>
    </w:lvl>
    <w:lvl w:ilvl="6">
      <w:start w:val="1"/>
      <w:numFmt w:val="decimal"/>
      <w:lvlText w:val="%7."/>
      <w:lvlJc w:val="left"/>
      <w:pPr>
        <w:ind w:left="4197" w:hanging="420"/>
      </w:pPr>
    </w:lvl>
    <w:lvl w:ilvl="7">
      <w:start w:val="1"/>
      <w:numFmt w:val="lowerLetter"/>
      <w:lvlText w:val="%8)"/>
      <w:lvlJc w:val="left"/>
      <w:pPr>
        <w:ind w:left="4617" w:hanging="420"/>
      </w:pPr>
    </w:lvl>
    <w:lvl w:ilvl="8">
      <w:start w:val="1"/>
      <w:numFmt w:val="lowerRoman"/>
      <w:lvlText w:val="%9."/>
      <w:lvlJc w:val="right"/>
      <w:pPr>
        <w:ind w:left="5037" w:hanging="420"/>
      </w:pPr>
    </w:lvl>
  </w:abstractNum>
  <w:abstractNum w:abstractNumId="43" w15:restartNumberingAfterBreak="0">
    <w:nsid w:val="5A8A2395"/>
    <w:multiLevelType w:val="multilevel"/>
    <w:tmpl w:val="5A8A2395"/>
    <w:lvl w:ilvl="0">
      <w:start w:val="1"/>
      <w:numFmt w:val="chineseCountingThousand"/>
      <w:lvlText w:val="步骤%1："/>
      <w:lvlJc w:val="left"/>
      <w:pPr>
        <w:ind w:left="840" w:hanging="420"/>
      </w:pPr>
      <w:rPr>
        <w:rFonts w:hint="eastAsia"/>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5E5B0E9F"/>
    <w:multiLevelType w:val="hybridMultilevel"/>
    <w:tmpl w:val="216EBE0A"/>
    <w:lvl w:ilvl="0" w:tplc="04090001">
      <w:start w:val="1"/>
      <w:numFmt w:val="bullet"/>
      <w:lvlText w:val=""/>
      <w:lvlJc w:val="left"/>
      <w:pPr>
        <w:ind w:left="1199" w:hanging="420"/>
      </w:pPr>
      <w:rPr>
        <w:rFonts w:ascii="Wingdings" w:hAnsi="Wingdings" w:hint="default"/>
      </w:rPr>
    </w:lvl>
    <w:lvl w:ilvl="1" w:tplc="04090003" w:tentative="1">
      <w:start w:val="1"/>
      <w:numFmt w:val="bullet"/>
      <w:lvlText w:val=""/>
      <w:lvlJc w:val="left"/>
      <w:pPr>
        <w:ind w:left="1619" w:hanging="420"/>
      </w:pPr>
      <w:rPr>
        <w:rFonts w:ascii="Wingdings" w:hAnsi="Wingdings" w:hint="default"/>
      </w:rPr>
    </w:lvl>
    <w:lvl w:ilvl="2" w:tplc="04090005" w:tentative="1">
      <w:start w:val="1"/>
      <w:numFmt w:val="bullet"/>
      <w:lvlText w:val=""/>
      <w:lvlJc w:val="left"/>
      <w:pPr>
        <w:ind w:left="2039" w:hanging="420"/>
      </w:pPr>
      <w:rPr>
        <w:rFonts w:ascii="Wingdings" w:hAnsi="Wingdings" w:hint="default"/>
      </w:rPr>
    </w:lvl>
    <w:lvl w:ilvl="3" w:tplc="04090001" w:tentative="1">
      <w:start w:val="1"/>
      <w:numFmt w:val="bullet"/>
      <w:lvlText w:val=""/>
      <w:lvlJc w:val="left"/>
      <w:pPr>
        <w:ind w:left="2459" w:hanging="420"/>
      </w:pPr>
      <w:rPr>
        <w:rFonts w:ascii="Wingdings" w:hAnsi="Wingdings" w:hint="default"/>
      </w:rPr>
    </w:lvl>
    <w:lvl w:ilvl="4" w:tplc="04090003" w:tentative="1">
      <w:start w:val="1"/>
      <w:numFmt w:val="bullet"/>
      <w:lvlText w:val=""/>
      <w:lvlJc w:val="left"/>
      <w:pPr>
        <w:ind w:left="2879" w:hanging="420"/>
      </w:pPr>
      <w:rPr>
        <w:rFonts w:ascii="Wingdings" w:hAnsi="Wingdings" w:hint="default"/>
      </w:rPr>
    </w:lvl>
    <w:lvl w:ilvl="5" w:tplc="04090005" w:tentative="1">
      <w:start w:val="1"/>
      <w:numFmt w:val="bullet"/>
      <w:lvlText w:val=""/>
      <w:lvlJc w:val="left"/>
      <w:pPr>
        <w:ind w:left="3299" w:hanging="420"/>
      </w:pPr>
      <w:rPr>
        <w:rFonts w:ascii="Wingdings" w:hAnsi="Wingdings" w:hint="default"/>
      </w:rPr>
    </w:lvl>
    <w:lvl w:ilvl="6" w:tplc="04090001" w:tentative="1">
      <w:start w:val="1"/>
      <w:numFmt w:val="bullet"/>
      <w:lvlText w:val=""/>
      <w:lvlJc w:val="left"/>
      <w:pPr>
        <w:ind w:left="3719" w:hanging="420"/>
      </w:pPr>
      <w:rPr>
        <w:rFonts w:ascii="Wingdings" w:hAnsi="Wingdings" w:hint="default"/>
      </w:rPr>
    </w:lvl>
    <w:lvl w:ilvl="7" w:tplc="04090003" w:tentative="1">
      <w:start w:val="1"/>
      <w:numFmt w:val="bullet"/>
      <w:lvlText w:val=""/>
      <w:lvlJc w:val="left"/>
      <w:pPr>
        <w:ind w:left="4139" w:hanging="420"/>
      </w:pPr>
      <w:rPr>
        <w:rFonts w:ascii="Wingdings" w:hAnsi="Wingdings" w:hint="default"/>
      </w:rPr>
    </w:lvl>
    <w:lvl w:ilvl="8" w:tplc="04090005" w:tentative="1">
      <w:start w:val="1"/>
      <w:numFmt w:val="bullet"/>
      <w:lvlText w:val=""/>
      <w:lvlJc w:val="left"/>
      <w:pPr>
        <w:ind w:left="4559" w:hanging="420"/>
      </w:pPr>
      <w:rPr>
        <w:rFonts w:ascii="Wingdings" w:hAnsi="Wingdings" w:hint="default"/>
      </w:rPr>
    </w:lvl>
  </w:abstractNum>
  <w:abstractNum w:abstractNumId="45" w15:restartNumberingAfterBreak="0">
    <w:nsid w:val="62F779CD"/>
    <w:multiLevelType w:val="multilevel"/>
    <w:tmpl w:val="62F779CD"/>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ADC5ACB"/>
    <w:multiLevelType w:val="hybridMultilevel"/>
    <w:tmpl w:val="C65C58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E4762DD"/>
    <w:multiLevelType w:val="multilevel"/>
    <w:tmpl w:val="6E4762DD"/>
    <w:lvl w:ilvl="0">
      <w:start w:val="1"/>
      <w:numFmt w:val="decimal"/>
      <w:lvlText w:val="%1."/>
      <w:lvlJc w:val="left"/>
      <w:pPr>
        <w:ind w:left="779" w:hanging="360"/>
      </w:pPr>
      <w:rPr>
        <w:rFonts w:hint="default"/>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48" w15:restartNumberingAfterBreak="0">
    <w:nsid w:val="6EF217EB"/>
    <w:multiLevelType w:val="hybridMultilevel"/>
    <w:tmpl w:val="81F8A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166298D"/>
    <w:multiLevelType w:val="multilevel"/>
    <w:tmpl w:val="7166298D"/>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15:restartNumberingAfterBreak="0">
    <w:nsid w:val="71CB4A7B"/>
    <w:multiLevelType w:val="multilevel"/>
    <w:tmpl w:val="71CB4A7B"/>
    <w:lvl w:ilvl="0">
      <w:start w:val="1"/>
      <w:numFmt w:val="decimal"/>
      <w:lvlText w:val="%1."/>
      <w:lvlJc w:val="left"/>
      <w:pPr>
        <w:ind w:left="360" w:hanging="360"/>
      </w:pPr>
      <w:rPr>
        <w:rFonts w:hint="default"/>
        <w:sz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72784505"/>
    <w:multiLevelType w:val="hybridMultilevel"/>
    <w:tmpl w:val="22D6EC62"/>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52" w15:restartNumberingAfterBreak="0">
    <w:nsid w:val="78C73819"/>
    <w:multiLevelType w:val="hybridMultilevel"/>
    <w:tmpl w:val="C8E485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7ADE6D91"/>
    <w:multiLevelType w:val="hybridMultilevel"/>
    <w:tmpl w:val="6B8684E4"/>
    <w:lvl w:ilvl="0" w:tplc="5728F606">
      <w:start w:val="1"/>
      <w:numFmt w:val="chineseCountingThousand"/>
      <w:lvlText w:val="步骤%1："/>
      <w:lvlJc w:val="left"/>
      <w:pPr>
        <w:ind w:left="840" w:hanging="420"/>
      </w:pPr>
      <w:rPr>
        <w:rFonts w:hint="eastAsia"/>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7B8614F3"/>
    <w:multiLevelType w:val="multilevel"/>
    <w:tmpl w:val="7B8614F3"/>
    <w:lvl w:ilvl="0">
      <w:start w:val="1"/>
      <w:numFmt w:val="decimal"/>
      <w:lvlText w:val="图%1:"/>
      <w:lvlJc w:val="left"/>
      <w:pPr>
        <w:ind w:left="4105" w:hanging="420"/>
      </w:pPr>
      <w:rPr>
        <w:rFonts w:hint="eastAsia"/>
      </w:rPr>
    </w:lvl>
    <w:lvl w:ilvl="1">
      <w:start w:val="1"/>
      <w:numFmt w:val="lowerLetter"/>
      <w:lvlText w:val="%2)"/>
      <w:lvlJc w:val="left"/>
      <w:pPr>
        <w:ind w:left="4525" w:hanging="420"/>
      </w:pPr>
    </w:lvl>
    <w:lvl w:ilvl="2">
      <w:start w:val="1"/>
      <w:numFmt w:val="lowerRoman"/>
      <w:lvlText w:val="%3."/>
      <w:lvlJc w:val="right"/>
      <w:pPr>
        <w:ind w:left="4945" w:hanging="420"/>
      </w:pPr>
    </w:lvl>
    <w:lvl w:ilvl="3">
      <w:start w:val="1"/>
      <w:numFmt w:val="decimal"/>
      <w:lvlText w:val="%4."/>
      <w:lvlJc w:val="left"/>
      <w:pPr>
        <w:ind w:left="5365" w:hanging="420"/>
      </w:pPr>
    </w:lvl>
    <w:lvl w:ilvl="4">
      <w:start w:val="1"/>
      <w:numFmt w:val="lowerLetter"/>
      <w:lvlText w:val="%5)"/>
      <w:lvlJc w:val="left"/>
      <w:pPr>
        <w:ind w:left="5785" w:hanging="420"/>
      </w:pPr>
    </w:lvl>
    <w:lvl w:ilvl="5">
      <w:start w:val="1"/>
      <w:numFmt w:val="lowerRoman"/>
      <w:lvlText w:val="%6."/>
      <w:lvlJc w:val="right"/>
      <w:pPr>
        <w:ind w:left="6205" w:hanging="420"/>
      </w:pPr>
    </w:lvl>
    <w:lvl w:ilvl="6">
      <w:start w:val="1"/>
      <w:numFmt w:val="decimal"/>
      <w:lvlText w:val="%7."/>
      <w:lvlJc w:val="left"/>
      <w:pPr>
        <w:ind w:left="6625" w:hanging="420"/>
      </w:pPr>
    </w:lvl>
    <w:lvl w:ilvl="7">
      <w:start w:val="1"/>
      <w:numFmt w:val="lowerLetter"/>
      <w:lvlText w:val="%8)"/>
      <w:lvlJc w:val="left"/>
      <w:pPr>
        <w:ind w:left="7045" w:hanging="420"/>
      </w:pPr>
    </w:lvl>
    <w:lvl w:ilvl="8">
      <w:start w:val="1"/>
      <w:numFmt w:val="lowerRoman"/>
      <w:lvlText w:val="%9."/>
      <w:lvlJc w:val="right"/>
      <w:pPr>
        <w:ind w:left="7465" w:hanging="420"/>
      </w:pPr>
    </w:lvl>
  </w:abstractNum>
  <w:abstractNum w:abstractNumId="55" w15:restartNumberingAfterBreak="0">
    <w:nsid w:val="7BE72394"/>
    <w:multiLevelType w:val="hybridMultilevel"/>
    <w:tmpl w:val="22D6EC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7BF35BFA"/>
    <w:multiLevelType w:val="multilevel"/>
    <w:tmpl w:val="7BF35BF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7E1D03AF"/>
    <w:multiLevelType w:val="hybridMultilevel"/>
    <w:tmpl w:val="E550CEEA"/>
    <w:lvl w:ilvl="0" w:tplc="5728F606">
      <w:start w:val="1"/>
      <w:numFmt w:val="chineseCountingThousand"/>
      <w:lvlText w:val="步骤%1："/>
      <w:lvlJc w:val="left"/>
      <w:pPr>
        <w:ind w:left="840" w:hanging="420"/>
      </w:pPr>
      <w:rPr>
        <w:rFonts w:hint="eastAsia"/>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7F5F330D"/>
    <w:multiLevelType w:val="multilevel"/>
    <w:tmpl w:val="7F5F330D"/>
    <w:lvl w:ilvl="0">
      <w:start w:val="1"/>
      <w:numFmt w:val="decimal"/>
      <w:lvlText w:val="%1."/>
      <w:lvlJc w:val="left"/>
      <w:pPr>
        <w:ind w:left="779" w:hanging="360"/>
      </w:pPr>
      <w:rPr>
        <w:rFonts w:ascii="Arial" w:hAnsi="Arial" w:cs="Arial" w:hint="default"/>
      </w:rPr>
    </w:lvl>
    <w:lvl w:ilvl="1">
      <w:start w:val="1"/>
      <w:numFmt w:val="decimal"/>
      <w:isLgl/>
      <w:lvlText w:val="%1.%2"/>
      <w:lvlJc w:val="left"/>
      <w:pPr>
        <w:ind w:left="779" w:hanging="360"/>
      </w:pPr>
      <w:rPr>
        <w:rFonts w:ascii="宋体" w:hAnsi="宋体" w:cs="宋体" w:hint="default"/>
        <w:sz w:val="21"/>
      </w:rPr>
    </w:lvl>
    <w:lvl w:ilvl="2">
      <w:start w:val="1"/>
      <w:numFmt w:val="decimal"/>
      <w:isLgl/>
      <w:lvlText w:val="%1.%2.%3"/>
      <w:lvlJc w:val="left"/>
      <w:pPr>
        <w:ind w:left="1139" w:hanging="720"/>
      </w:pPr>
      <w:rPr>
        <w:rFonts w:ascii="宋体" w:hAnsi="宋体" w:cs="宋体" w:hint="default"/>
        <w:sz w:val="21"/>
      </w:rPr>
    </w:lvl>
    <w:lvl w:ilvl="3">
      <w:start w:val="1"/>
      <w:numFmt w:val="decimal"/>
      <w:isLgl/>
      <w:lvlText w:val="%1.%2.%3.%4"/>
      <w:lvlJc w:val="left"/>
      <w:pPr>
        <w:ind w:left="1139" w:hanging="720"/>
      </w:pPr>
      <w:rPr>
        <w:rFonts w:ascii="宋体" w:hAnsi="宋体" w:cs="宋体" w:hint="default"/>
        <w:sz w:val="21"/>
      </w:rPr>
    </w:lvl>
    <w:lvl w:ilvl="4">
      <w:start w:val="1"/>
      <w:numFmt w:val="decimal"/>
      <w:isLgl/>
      <w:lvlText w:val="%1.%2.%3.%4.%5"/>
      <w:lvlJc w:val="left"/>
      <w:pPr>
        <w:ind w:left="1499" w:hanging="1080"/>
      </w:pPr>
      <w:rPr>
        <w:rFonts w:ascii="宋体" w:hAnsi="宋体" w:cs="宋体" w:hint="default"/>
        <w:sz w:val="21"/>
      </w:rPr>
    </w:lvl>
    <w:lvl w:ilvl="5">
      <w:start w:val="1"/>
      <w:numFmt w:val="decimal"/>
      <w:isLgl/>
      <w:lvlText w:val="%1.%2.%3.%4.%5.%6"/>
      <w:lvlJc w:val="left"/>
      <w:pPr>
        <w:ind w:left="1499" w:hanging="1080"/>
      </w:pPr>
      <w:rPr>
        <w:rFonts w:ascii="宋体" w:hAnsi="宋体" w:cs="宋体" w:hint="default"/>
        <w:sz w:val="21"/>
      </w:rPr>
    </w:lvl>
    <w:lvl w:ilvl="6">
      <w:start w:val="1"/>
      <w:numFmt w:val="decimal"/>
      <w:isLgl/>
      <w:lvlText w:val="%1.%2.%3.%4.%5.%6.%7"/>
      <w:lvlJc w:val="left"/>
      <w:pPr>
        <w:ind w:left="1859" w:hanging="1440"/>
      </w:pPr>
      <w:rPr>
        <w:rFonts w:ascii="宋体" w:hAnsi="宋体" w:cs="宋体" w:hint="default"/>
        <w:sz w:val="21"/>
      </w:rPr>
    </w:lvl>
    <w:lvl w:ilvl="7">
      <w:start w:val="1"/>
      <w:numFmt w:val="decimal"/>
      <w:isLgl/>
      <w:lvlText w:val="%1.%2.%3.%4.%5.%6.%7.%8"/>
      <w:lvlJc w:val="left"/>
      <w:pPr>
        <w:ind w:left="1859" w:hanging="1440"/>
      </w:pPr>
      <w:rPr>
        <w:rFonts w:ascii="宋体" w:hAnsi="宋体" w:cs="宋体" w:hint="default"/>
        <w:sz w:val="21"/>
      </w:rPr>
    </w:lvl>
    <w:lvl w:ilvl="8">
      <w:start w:val="1"/>
      <w:numFmt w:val="decimal"/>
      <w:isLgl/>
      <w:lvlText w:val="%1.%2.%3.%4.%5.%6.%7.%8.%9"/>
      <w:lvlJc w:val="left"/>
      <w:pPr>
        <w:ind w:left="2219" w:hanging="1800"/>
      </w:pPr>
      <w:rPr>
        <w:rFonts w:ascii="宋体" w:hAnsi="宋体" w:cs="宋体" w:hint="default"/>
        <w:sz w:val="21"/>
      </w:rPr>
    </w:lvl>
  </w:abstractNum>
  <w:num w:numId="1" w16cid:durableId="800996949">
    <w:abstractNumId w:val="11"/>
  </w:num>
  <w:num w:numId="2" w16cid:durableId="612975311">
    <w:abstractNumId w:val="0"/>
  </w:num>
  <w:num w:numId="3" w16cid:durableId="1794789832">
    <w:abstractNumId w:val="54"/>
  </w:num>
  <w:num w:numId="4" w16cid:durableId="2138521682">
    <w:abstractNumId w:val="6"/>
  </w:num>
  <w:num w:numId="5" w16cid:durableId="48113843">
    <w:abstractNumId w:val="16"/>
  </w:num>
  <w:num w:numId="6" w16cid:durableId="241381032">
    <w:abstractNumId w:val="7"/>
  </w:num>
  <w:num w:numId="7" w16cid:durableId="858930671">
    <w:abstractNumId w:val="50"/>
  </w:num>
  <w:num w:numId="8" w16cid:durableId="1971090024">
    <w:abstractNumId w:val="45"/>
  </w:num>
  <w:num w:numId="9" w16cid:durableId="2058045765">
    <w:abstractNumId w:val="12"/>
  </w:num>
  <w:num w:numId="10" w16cid:durableId="2052072760">
    <w:abstractNumId w:val="5"/>
  </w:num>
  <w:num w:numId="11" w16cid:durableId="1694380904">
    <w:abstractNumId w:val="17"/>
  </w:num>
  <w:num w:numId="12" w16cid:durableId="418448098">
    <w:abstractNumId w:val="31"/>
  </w:num>
  <w:num w:numId="13" w16cid:durableId="964627711">
    <w:abstractNumId w:val="22"/>
  </w:num>
  <w:num w:numId="14" w16cid:durableId="387337515">
    <w:abstractNumId w:val="58"/>
  </w:num>
  <w:num w:numId="15" w16cid:durableId="1263876165">
    <w:abstractNumId w:val="19"/>
  </w:num>
  <w:num w:numId="16" w16cid:durableId="148375545">
    <w:abstractNumId w:val="47"/>
  </w:num>
  <w:num w:numId="17" w16cid:durableId="806242725">
    <w:abstractNumId w:val="4"/>
  </w:num>
  <w:num w:numId="18" w16cid:durableId="1018509813">
    <w:abstractNumId w:val="18"/>
  </w:num>
  <w:num w:numId="19" w16cid:durableId="1829521098">
    <w:abstractNumId w:val="28"/>
  </w:num>
  <w:num w:numId="20" w16cid:durableId="301154758">
    <w:abstractNumId w:val="32"/>
  </w:num>
  <w:num w:numId="21" w16cid:durableId="420104899">
    <w:abstractNumId w:val="25"/>
  </w:num>
  <w:num w:numId="22" w16cid:durableId="489298840">
    <w:abstractNumId w:val="33"/>
  </w:num>
  <w:num w:numId="23" w16cid:durableId="1493906902">
    <w:abstractNumId w:val="49"/>
  </w:num>
  <w:num w:numId="24" w16cid:durableId="417479229">
    <w:abstractNumId w:val="26"/>
  </w:num>
  <w:num w:numId="25" w16cid:durableId="384990234">
    <w:abstractNumId w:val="34"/>
  </w:num>
  <w:num w:numId="26" w16cid:durableId="1401443251">
    <w:abstractNumId w:val="36"/>
  </w:num>
  <w:num w:numId="27" w16cid:durableId="131021381">
    <w:abstractNumId w:val="41"/>
  </w:num>
  <w:num w:numId="28" w16cid:durableId="691496348">
    <w:abstractNumId w:val="15"/>
  </w:num>
  <w:num w:numId="29" w16cid:durableId="114716201">
    <w:abstractNumId w:val="56"/>
  </w:num>
  <w:num w:numId="30" w16cid:durableId="1800877147">
    <w:abstractNumId w:val="8"/>
  </w:num>
  <w:num w:numId="31" w16cid:durableId="1962148021">
    <w:abstractNumId w:val="39"/>
  </w:num>
  <w:num w:numId="32" w16cid:durableId="480461725">
    <w:abstractNumId w:val="43"/>
  </w:num>
  <w:num w:numId="33" w16cid:durableId="1215775300">
    <w:abstractNumId w:val="27"/>
  </w:num>
  <w:num w:numId="34" w16cid:durableId="1016032000">
    <w:abstractNumId w:val="42"/>
  </w:num>
  <w:num w:numId="35" w16cid:durableId="1237474358">
    <w:abstractNumId w:val="35"/>
  </w:num>
  <w:num w:numId="36" w16cid:durableId="1272320453">
    <w:abstractNumId w:val="44"/>
  </w:num>
  <w:num w:numId="37" w16cid:durableId="612634110">
    <w:abstractNumId w:val="2"/>
  </w:num>
  <w:num w:numId="38" w16cid:durableId="1053039356">
    <w:abstractNumId w:val="46"/>
  </w:num>
  <w:num w:numId="39" w16cid:durableId="1267159008">
    <w:abstractNumId w:val="55"/>
  </w:num>
  <w:num w:numId="40" w16cid:durableId="515465130">
    <w:abstractNumId w:val="10"/>
  </w:num>
  <w:num w:numId="41" w16cid:durableId="645623569">
    <w:abstractNumId w:val="23"/>
  </w:num>
  <w:num w:numId="42" w16cid:durableId="409497963">
    <w:abstractNumId w:val="21"/>
  </w:num>
  <w:num w:numId="43" w16cid:durableId="1522551030">
    <w:abstractNumId w:val="38"/>
  </w:num>
  <w:num w:numId="44" w16cid:durableId="175117397">
    <w:abstractNumId w:val="20"/>
  </w:num>
  <w:num w:numId="45" w16cid:durableId="583950345">
    <w:abstractNumId w:val="3"/>
  </w:num>
  <w:num w:numId="46" w16cid:durableId="698117609">
    <w:abstractNumId w:val="29"/>
  </w:num>
  <w:num w:numId="47" w16cid:durableId="1058015031">
    <w:abstractNumId w:val="57"/>
  </w:num>
  <w:num w:numId="48" w16cid:durableId="761101300">
    <w:abstractNumId w:val="9"/>
  </w:num>
  <w:num w:numId="49" w16cid:durableId="1034886809">
    <w:abstractNumId w:val="53"/>
  </w:num>
  <w:num w:numId="50" w16cid:durableId="1847015747">
    <w:abstractNumId w:val="52"/>
  </w:num>
  <w:num w:numId="51" w16cid:durableId="156115991">
    <w:abstractNumId w:val="24"/>
  </w:num>
  <w:num w:numId="52" w16cid:durableId="1610166382">
    <w:abstractNumId w:val="13"/>
  </w:num>
  <w:num w:numId="53" w16cid:durableId="565840328">
    <w:abstractNumId w:val="1"/>
  </w:num>
  <w:num w:numId="54" w16cid:durableId="307708207">
    <w:abstractNumId w:val="48"/>
  </w:num>
  <w:num w:numId="55" w16cid:durableId="1860973030">
    <w:abstractNumId w:val="14"/>
  </w:num>
  <w:num w:numId="56" w16cid:durableId="195772007">
    <w:abstractNumId w:val="51"/>
  </w:num>
  <w:num w:numId="57" w16cid:durableId="808480677">
    <w:abstractNumId w:val="40"/>
  </w:num>
  <w:num w:numId="58" w16cid:durableId="1464427618">
    <w:abstractNumId w:val="37"/>
  </w:num>
  <w:num w:numId="59" w16cid:durableId="1159805820">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IwZDliNjhjMDNmMzUzNzdhMjhhMzI2YmViNmY2YWYifQ=="/>
    <w:docVar w:name="KSO_WPS_MARK_KEY" w:val="a30ca21b-9213-446b-a48b-2b475e8f1f69"/>
  </w:docVars>
  <w:rsids>
    <w:rsidRoot w:val="0096630D"/>
    <w:rsid w:val="000009C7"/>
    <w:rsid w:val="00000BA6"/>
    <w:rsid w:val="00002AA6"/>
    <w:rsid w:val="00002E2A"/>
    <w:rsid w:val="00003FC3"/>
    <w:rsid w:val="0000499E"/>
    <w:rsid w:val="00004D1F"/>
    <w:rsid w:val="00006DAC"/>
    <w:rsid w:val="00007034"/>
    <w:rsid w:val="0000710C"/>
    <w:rsid w:val="00007E3B"/>
    <w:rsid w:val="00007E78"/>
    <w:rsid w:val="000104BA"/>
    <w:rsid w:val="000105EF"/>
    <w:rsid w:val="0001105D"/>
    <w:rsid w:val="00011096"/>
    <w:rsid w:val="0001502F"/>
    <w:rsid w:val="00024524"/>
    <w:rsid w:val="000256D6"/>
    <w:rsid w:val="000266A5"/>
    <w:rsid w:val="00027BA3"/>
    <w:rsid w:val="00027FEB"/>
    <w:rsid w:val="00030CE4"/>
    <w:rsid w:val="00032181"/>
    <w:rsid w:val="000334EC"/>
    <w:rsid w:val="000347B5"/>
    <w:rsid w:val="000349F3"/>
    <w:rsid w:val="000359D1"/>
    <w:rsid w:val="00036FC8"/>
    <w:rsid w:val="00037627"/>
    <w:rsid w:val="000376E2"/>
    <w:rsid w:val="000406A9"/>
    <w:rsid w:val="00040EE2"/>
    <w:rsid w:val="0004158D"/>
    <w:rsid w:val="000431D4"/>
    <w:rsid w:val="000443D4"/>
    <w:rsid w:val="00046B1F"/>
    <w:rsid w:val="00050E15"/>
    <w:rsid w:val="00051B49"/>
    <w:rsid w:val="00052509"/>
    <w:rsid w:val="00052D9D"/>
    <w:rsid w:val="000532FD"/>
    <w:rsid w:val="00057C43"/>
    <w:rsid w:val="00060CA5"/>
    <w:rsid w:val="0006104A"/>
    <w:rsid w:val="000613E5"/>
    <w:rsid w:val="00061DE1"/>
    <w:rsid w:val="00062219"/>
    <w:rsid w:val="00062F27"/>
    <w:rsid w:val="00063CA9"/>
    <w:rsid w:val="000644ED"/>
    <w:rsid w:val="00070411"/>
    <w:rsid w:val="00070D96"/>
    <w:rsid w:val="0007118F"/>
    <w:rsid w:val="00071CB4"/>
    <w:rsid w:val="000729F0"/>
    <w:rsid w:val="000741F7"/>
    <w:rsid w:val="0007653B"/>
    <w:rsid w:val="00076F4F"/>
    <w:rsid w:val="000810AF"/>
    <w:rsid w:val="00081672"/>
    <w:rsid w:val="00083210"/>
    <w:rsid w:val="00083B52"/>
    <w:rsid w:val="00093701"/>
    <w:rsid w:val="00094019"/>
    <w:rsid w:val="00095AB3"/>
    <w:rsid w:val="00097B62"/>
    <w:rsid w:val="000A0989"/>
    <w:rsid w:val="000A18BE"/>
    <w:rsid w:val="000A1CC9"/>
    <w:rsid w:val="000A5902"/>
    <w:rsid w:val="000A7730"/>
    <w:rsid w:val="000B0D3E"/>
    <w:rsid w:val="000B2838"/>
    <w:rsid w:val="000B5490"/>
    <w:rsid w:val="000B589B"/>
    <w:rsid w:val="000B6367"/>
    <w:rsid w:val="000B71D1"/>
    <w:rsid w:val="000C0B76"/>
    <w:rsid w:val="000C145C"/>
    <w:rsid w:val="000C1E68"/>
    <w:rsid w:val="000C2590"/>
    <w:rsid w:val="000C343A"/>
    <w:rsid w:val="000C3E95"/>
    <w:rsid w:val="000C513C"/>
    <w:rsid w:val="000C5B7E"/>
    <w:rsid w:val="000C607F"/>
    <w:rsid w:val="000C60F3"/>
    <w:rsid w:val="000C61A5"/>
    <w:rsid w:val="000C7240"/>
    <w:rsid w:val="000D0FFC"/>
    <w:rsid w:val="000D141A"/>
    <w:rsid w:val="000D1AF5"/>
    <w:rsid w:val="000D1C68"/>
    <w:rsid w:val="000D3D96"/>
    <w:rsid w:val="000D40EB"/>
    <w:rsid w:val="000D6944"/>
    <w:rsid w:val="000E274C"/>
    <w:rsid w:val="000E294E"/>
    <w:rsid w:val="000E3A68"/>
    <w:rsid w:val="000E580A"/>
    <w:rsid w:val="000E76E6"/>
    <w:rsid w:val="000F0A3E"/>
    <w:rsid w:val="000F2451"/>
    <w:rsid w:val="000F4BA2"/>
    <w:rsid w:val="000F60C1"/>
    <w:rsid w:val="000F6AE2"/>
    <w:rsid w:val="000F6CEF"/>
    <w:rsid w:val="000F76BE"/>
    <w:rsid w:val="00100DAD"/>
    <w:rsid w:val="00101A82"/>
    <w:rsid w:val="00101BCE"/>
    <w:rsid w:val="001021A8"/>
    <w:rsid w:val="001041FF"/>
    <w:rsid w:val="00104E59"/>
    <w:rsid w:val="00106204"/>
    <w:rsid w:val="001076A4"/>
    <w:rsid w:val="0011161D"/>
    <w:rsid w:val="00111BE1"/>
    <w:rsid w:val="00113BAE"/>
    <w:rsid w:val="00114DC6"/>
    <w:rsid w:val="00115C9F"/>
    <w:rsid w:val="00125B42"/>
    <w:rsid w:val="00126A94"/>
    <w:rsid w:val="001309A9"/>
    <w:rsid w:val="00131ABE"/>
    <w:rsid w:val="001327EF"/>
    <w:rsid w:val="00133D20"/>
    <w:rsid w:val="001374BE"/>
    <w:rsid w:val="00137C51"/>
    <w:rsid w:val="001400E5"/>
    <w:rsid w:val="00140121"/>
    <w:rsid w:val="00140521"/>
    <w:rsid w:val="001418C8"/>
    <w:rsid w:val="00141F7C"/>
    <w:rsid w:val="00144A13"/>
    <w:rsid w:val="0014525D"/>
    <w:rsid w:val="001454F4"/>
    <w:rsid w:val="001500D9"/>
    <w:rsid w:val="00151778"/>
    <w:rsid w:val="00151BCE"/>
    <w:rsid w:val="001539DE"/>
    <w:rsid w:val="00154D70"/>
    <w:rsid w:val="0015515D"/>
    <w:rsid w:val="00156CA5"/>
    <w:rsid w:val="00157385"/>
    <w:rsid w:val="001576CB"/>
    <w:rsid w:val="001578ED"/>
    <w:rsid w:val="00157BC3"/>
    <w:rsid w:val="001607BD"/>
    <w:rsid w:val="001616E2"/>
    <w:rsid w:val="00163A63"/>
    <w:rsid w:val="001647EC"/>
    <w:rsid w:val="00164841"/>
    <w:rsid w:val="00164D63"/>
    <w:rsid w:val="00165101"/>
    <w:rsid w:val="00165DD1"/>
    <w:rsid w:val="001704BD"/>
    <w:rsid w:val="00171EE3"/>
    <w:rsid w:val="00172B58"/>
    <w:rsid w:val="00174BFD"/>
    <w:rsid w:val="00175612"/>
    <w:rsid w:val="00175AF0"/>
    <w:rsid w:val="00177F7D"/>
    <w:rsid w:val="00183D08"/>
    <w:rsid w:val="001872B6"/>
    <w:rsid w:val="001878E2"/>
    <w:rsid w:val="0019258B"/>
    <w:rsid w:val="001955C6"/>
    <w:rsid w:val="001A0391"/>
    <w:rsid w:val="001A457C"/>
    <w:rsid w:val="001A462E"/>
    <w:rsid w:val="001A7D51"/>
    <w:rsid w:val="001B2275"/>
    <w:rsid w:val="001B37F3"/>
    <w:rsid w:val="001B3E3C"/>
    <w:rsid w:val="001B453A"/>
    <w:rsid w:val="001B56D5"/>
    <w:rsid w:val="001B7D0A"/>
    <w:rsid w:val="001C0CA2"/>
    <w:rsid w:val="001C3FC8"/>
    <w:rsid w:val="001C45D6"/>
    <w:rsid w:val="001C5DE8"/>
    <w:rsid w:val="001C6794"/>
    <w:rsid w:val="001C7102"/>
    <w:rsid w:val="001C76C6"/>
    <w:rsid w:val="001D0AF0"/>
    <w:rsid w:val="001D0CD9"/>
    <w:rsid w:val="001D1727"/>
    <w:rsid w:val="001D19E0"/>
    <w:rsid w:val="001D1B95"/>
    <w:rsid w:val="001D1D89"/>
    <w:rsid w:val="001D2E34"/>
    <w:rsid w:val="001D440F"/>
    <w:rsid w:val="001D451A"/>
    <w:rsid w:val="001D6880"/>
    <w:rsid w:val="001E0C92"/>
    <w:rsid w:val="001E1E97"/>
    <w:rsid w:val="001E2A4E"/>
    <w:rsid w:val="001E33CF"/>
    <w:rsid w:val="001E38E8"/>
    <w:rsid w:val="001E4D82"/>
    <w:rsid w:val="001E4DEB"/>
    <w:rsid w:val="001E5CBE"/>
    <w:rsid w:val="001E5DF8"/>
    <w:rsid w:val="001E696B"/>
    <w:rsid w:val="001E7DDF"/>
    <w:rsid w:val="001F1511"/>
    <w:rsid w:val="001F1698"/>
    <w:rsid w:val="001F246F"/>
    <w:rsid w:val="001F7392"/>
    <w:rsid w:val="001F750A"/>
    <w:rsid w:val="001F7CC0"/>
    <w:rsid w:val="00200BB7"/>
    <w:rsid w:val="00200C20"/>
    <w:rsid w:val="00200D40"/>
    <w:rsid w:val="002016E8"/>
    <w:rsid w:val="00204863"/>
    <w:rsid w:val="0020648A"/>
    <w:rsid w:val="00211581"/>
    <w:rsid w:val="002124DB"/>
    <w:rsid w:val="00212AE0"/>
    <w:rsid w:val="0021670D"/>
    <w:rsid w:val="002221AF"/>
    <w:rsid w:val="00222391"/>
    <w:rsid w:val="002249AB"/>
    <w:rsid w:val="0022608F"/>
    <w:rsid w:val="002267ED"/>
    <w:rsid w:val="00231983"/>
    <w:rsid w:val="00232190"/>
    <w:rsid w:val="00232827"/>
    <w:rsid w:val="00233ACF"/>
    <w:rsid w:val="002346B7"/>
    <w:rsid w:val="00237096"/>
    <w:rsid w:val="002375C6"/>
    <w:rsid w:val="002400D7"/>
    <w:rsid w:val="00242EB6"/>
    <w:rsid w:val="00243DEA"/>
    <w:rsid w:val="002466D6"/>
    <w:rsid w:val="00246A5B"/>
    <w:rsid w:val="00246E51"/>
    <w:rsid w:val="0024776A"/>
    <w:rsid w:val="00250E3C"/>
    <w:rsid w:val="00251A7E"/>
    <w:rsid w:val="0025348F"/>
    <w:rsid w:val="00255BDB"/>
    <w:rsid w:val="0026211B"/>
    <w:rsid w:val="002621D0"/>
    <w:rsid w:val="0026274F"/>
    <w:rsid w:val="0026308F"/>
    <w:rsid w:val="00265471"/>
    <w:rsid w:val="002657C6"/>
    <w:rsid w:val="00265EBE"/>
    <w:rsid w:val="00272D42"/>
    <w:rsid w:val="00273CDA"/>
    <w:rsid w:val="002740D2"/>
    <w:rsid w:val="002771BF"/>
    <w:rsid w:val="0028016B"/>
    <w:rsid w:val="00281341"/>
    <w:rsid w:val="002866AA"/>
    <w:rsid w:val="00287594"/>
    <w:rsid w:val="00290BC4"/>
    <w:rsid w:val="00292A04"/>
    <w:rsid w:val="002930DF"/>
    <w:rsid w:val="002941F8"/>
    <w:rsid w:val="00294331"/>
    <w:rsid w:val="002960DF"/>
    <w:rsid w:val="002A0B28"/>
    <w:rsid w:val="002A0FAB"/>
    <w:rsid w:val="002A1304"/>
    <w:rsid w:val="002A1334"/>
    <w:rsid w:val="002A16B8"/>
    <w:rsid w:val="002A19D8"/>
    <w:rsid w:val="002A2882"/>
    <w:rsid w:val="002A2B8B"/>
    <w:rsid w:val="002A2CA0"/>
    <w:rsid w:val="002A44E8"/>
    <w:rsid w:val="002A6150"/>
    <w:rsid w:val="002A68A4"/>
    <w:rsid w:val="002A7E90"/>
    <w:rsid w:val="002B1367"/>
    <w:rsid w:val="002B37F8"/>
    <w:rsid w:val="002B6319"/>
    <w:rsid w:val="002C2FA1"/>
    <w:rsid w:val="002C4D0A"/>
    <w:rsid w:val="002C585D"/>
    <w:rsid w:val="002D0ADF"/>
    <w:rsid w:val="002D0B40"/>
    <w:rsid w:val="002D0E50"/>
    <w:rsid w:val="002D2A07"/>
    <w:rsid w:val="002D4238"/>
    <w:rsid w:val="002D5135"/>
    <w:rsid w:val="002E07F1"/>
    <w:rsid w:val="002E0FB8"/>
    <w:rsid w:val="002E11AB"/>
    <w:rsid w:val="002E1441"/>
    <w:rsid w:val="002E3ACC"/>
    <w:rsid w:val="002E4F07"/>
    <w:rsid w:val="002F14E4"/>
    <w:rsid w:val="002F2EED"/>
    <w:rsid w:val="002F3826"/>
    <w:rsid w:val="002F48F7"/>
    <w:rsid w:val="002F4A71"/>
    <w:rsid w:val="002F51C4"/>
    <w:rsid w:val="002F52C1"/>
    <w:rsid w:val="002F7D65"/>
    <w:rsid w:val="003016D1"/>
    <w:rsid w:val="00301EF0"/>
    <w:rsid w:val="00302E4A"/>
    <w:rsid w:val="0030439A"/>
    <w:rsid w:val="00305756"/>
    <w:rsid w:val="00305843"/>
    <w:rsid w:val="00306A7E"/>
    <w:rsid w:val="00306FF5"/>
    <w:rsid w:val="00307136"/>
    <w:rsid w:val="003075F9"/>
    <w:rsid w:val="00310843"/>
    <w:rsid w:val="00310DEA"/>
    <w:rsid w:val="00311111"/>
    <w:rsid w:val="003137A7"/>
    <w:rsid w:val="00313906"/>
    <w:rsid w:val="003141AF"/>
    <w:rsid w:val="0031484A"/>
    <w:rsid w:val="00317133"/>
    <w:rsid w:val="00320265"/>
    <w:rsid w:val="0032124C"/>
    <w:rsid w:val="00321DEF"/>
    <w:rsid w:val="00326607"/>
    <w:rsid w:val="00331966"/>
    <w:rsid w:val="00331ED6"/>
    <w:rsid w:val="003337EF"/>
    <w:rsid w:val="00334734"/>
    <w:rsid w:val="00334B55"/>
    <w:rsid w:val="00335D92"/>
    <w:rsid w:val="00341D25"/>
    <w:rsid w:val="00342437"/>
    <w:rsid w:val="00342D17"/>
    <w:rsid w:val="00342EC5"/>
    <w:rsid w:val="00343E61"/>
    <w:rsid w:val="0034424B"/>
    <w:rsid w:val="003444BE"/>
    <w:rsid w:val="00345640"/>
    <w:rsid w:val="00346E20"/>
    <w:rsid w:val="00347D18"/>
    <w:rsid w:val="00351DFF"/>
    <w:rsid w:val="003524FB"/>
    <w:rsid w:val="00352A1E"/>
    <w:rsid w:val="00352B9A"/>
    <w:rsid w:val="0035392B"/>
    <w:rsid w:val="00354D77"/>
    <w:rsid w:val="00354F1B"/>
    <w:rsid w:val="00355AD9"/>
    <w:rsid w:val="00360868"/>
    <w:rsid w:val="00360EB0"/>
    <w:rsid w:val="0036107F"/>
    <w:rsid w:val="0036183D"/>
    <w:rsid w:val="003618A0"/>
    <w:rsid w:val="00361A4B"/>
    <w:rsid w:val="00364827"/>
    <w:rsid w:val="00365768"/>
    <w:rsid w:val="00365A88"/>
    <w:rsid w:val="0036716B"/>
    <w:rsid w:val="003671E2"/>
    <w:rsid w:val="0036771A"/>
    <w:rsid w:val="00371260"/>
    <w:rsid w:val="003713F3"/>
    <w:rsid w:val="003735D6"/>
    <w:rsid w:val="0037730E"/>
    <w:rsid w:val="0037767A"/>
    <w:rsid w:val="00377B63"/>
    <w:rsid w:val="00380D90"/>
    <w:rsid w:val="003817A3"/>
    <w:rsid w:val="00381C37"/>
    <w:rsid w:val="00381C45"/>
    <w:rsid w:val="003851A8"/>
    <w:rsid w:val="003865B3"/>
    <w:rsid w:val="00386C02"/>
    <w:rsid w:val="00394035"/>
    <w:rsid w:val="003941F6"/>
    <w:rsid w:val="003974B0"/>
    <w:rsid w:val="00397ED0"/>
    <w:rsid w:val="003A041C"/>
    <w:rsid w:val="003A17D0"/>
    <w:rsid w:val="003A3260"/>
    <w:rsid w:val="003A3C74"/>
    <w:rsid w:val="003A523A"/>
    <w:rsid w:val="003A5965"/>
    <w:rsid w:val="003A61D5"/>
    <w:rsid w:val="003B2AA9"/>
    <w:rsid w:val="003B310F"/>
    <w:rsid w:val="003B38EB"/>
    <w:rsid w:val="003B395A"/>
    <w:rsid w:val="003B3CC1"/>
    <w:rsid w:val="003B5A2C"/>
    <w:rsid w:val="003B723D"/>
    <w:rsid w:val="003B7408"/>
    <w:rsid w:val="003B7CE4"/>
    <w:rsid w:val="003B7D58"/>
    <w:rsid w:val="003C4117"/>
    <w:rsid w:val="003C6C14"/>
    <w:rsid w:val="003D1A96"/>
    <w:rsid w:val="003D21B4"/>
    <w:rsid w:val="003D2FAE"/>
    <w:rsid w:val="003D3B2F"/>
    <w:rsid w:val="003D6D11"/>
    <w:rsid w:val="003D7159"/>
    <w:rsid w:val="003E046F"/>
    <w:rsid w:val="003E1D30"/>
    <w:rsid w:val="003E20CD"/>
    <w:rsid w:val="003E29DF"/>
    <w:rsid w:val="003E312B"/>
    <w:rsid w:val="003E37BD"/>
    <w:rsid w:val="003E3F51"/>
    <w:rsid w:val="003E5048"/>
    <w:rsid w:val="003E7CD8"/>
    <w:rsid w:val="003F03B0"/>
    <w:rsid w:val="003F24B2"/>
    <w:rsid w:val="003F2E63"/>
    <w:rsid w:val="003F3ABC"/>
    <w:rsid w:val="003F4897"/>
    <w:rsid w:val="003F4C8A"/>
    <w:rsid w:val="003F60BB"/>
    <w:rsid w:val="003F7865"/>
    <w:rsid w:val="0040051D"/>
    <w:rsid w:val="00401D12"/>
    <w:rsid w:val="004046B5"/>
    <w:rsid w:val="00405A8F"/>
    <w:rsid w:val="00405ED6"/>
    <w:rsid w:val="004062F5"/>
    <w:rsid w:val="004070BB"/>
    <w:rsid w:val="00407AA2"/>
    <w:rsid w:val="0041135C"/>
    <w:rsid w:val="00411DA4"/>
    <w:rsid w:val="0041355F"/>
    <w:rsid w:val="0041374A"/>
    <w:rsid w:val="00414472"/>
    <w:rsid w:val="00415C4A"/>
    <w:rsid w:val="00415F8B"/>
    <w:rsid w:val="004161C1"/>
    <w:rsid w:val="00420709"/>
    <w:rsid w:val="00420D87"/>
    <w:rsid w:val="00420F1F"/>
    <w:rsid w:val="00422FCD"/>
    <w:rsid w:val="00423A27"/>
    <w:rsid w:val="004270FD"/>
    <w:rsid w:val="0043221C"/>
    <w:rsid w:val="0043269F"/>
    <w:rsid w:val="00435FC5"/>
    <w:rsid w:val="00436C8F"/>
    <w:rsid w:val="00437CE3"/>
    <w:rsid w:val="0044014A"/>
    <w:rsid w:val="004403E9"/>
    <w:rsid w:val="00440EB5"/>
    <w:rsid w:val="00441ABF"/>
    <w:rsid w:val="00442D0E"/>
    <w:rsid w:val="00442E0A"/>
    <w:rsid w:val="004448D2"/>
    <w:rsid w:val="00445218"/>
    <w:rsid w:val="004457F9"/>
    <w:rsid w:val="0044785B"/>
    <w:rsid w:val="00447D3B"/>
    <w:rsid w:val="00447E45"/>
    <w:rsid w:val="00450AF2"/>
    <w:rsid w:val="00450D6C"/>
    <w:rsid w:val="00450F82"/>
    <w:rsid w:val="00451286"/>
    <w:rsid w:val="0045243F"/>
    <w:rsid w:val="0045480C"/>
    <w:rsid w:val="00454CB5"/>
    <w:rsid w:val="0045687E"/>
    <w:rsid w:val="004618F0"/>
    <w:rsid w:val="00462021"/>
    <w:rsid w:val="00462886"/>
    <w:rsid w:val="004633FF"/>
    <w:rsid w:val="0046719C"/>
    <w:rsid w:val="004703DA"/>
    <w:rsid w:val="00473DCA"/>
    <w:rsid w:val="00480281"/>
    <w:rsid w:val="00480808"/>
    <w:rsid w:val="00480856"/>
    <w:rsid w:val="00482EDE"/>
    <w:rsid w:val="004840D3"/>
    <w:rsid w:val="00484510"/>
    <w:rsid w:val="00484B88"/>
    <w:rsid w:val="00485069"/>
    <w:rsid w:val="00490BD0"/>
    <w:rsid w:val="00491FCB"/>
    <w:rsid w:val="00495672"/>
    <w:rsid w:val="00496906"/>
    <w:rsid w:val="0049752C"/>
    <w:rsid w:val="004975A2"/>
    <w:rsid w:val="004A01CC"/>
    <w:rsid w:val="004A33F0"/>
    <w:rsid w:val="004A3C92"/>
    <w:rsid w:val="004A5BBD"/>
    <w:rsid w:val="004A6308"/>
    <w:rsid w:val="004A6A5F"/>
    <w:rsid w:val="004B02D8"/>
    <w:rsid w:val="004B1091"/>
    <w:rsid w:val="004B16BA"/>
    <w:rsid w:val="004B1CFD"/>
    <w:rsid w:val="004B292B"/>
    <w:rsid w:val="004B3762"/>
    <w:rsid w:val="004B4DF0"/>
    <w:rsid w:val="004B7310"/>
    <w:rsid w:val="004C0769"/>
    <w:rsid w:val="004C0781"/>
    <w:rsid w:val="004C0D38"/>
    <w:rsid w:val="004C26F2"/>
    <w:rsid w:val="004C2DE3"/>
    <w:rsid w:val="004C5F99"/>
    <w:rsid w:val="004C6E43"/>
    <w:rsid w:val="004D1C5D"/>
    <w:rsid w:val="004D6477"/>
    <w:rsid w:val="004D6A8C"/>
    <w:rsid w:val="004D7229"/>
    <w:rsid w:val="004E0126"/>
    <w:rsid w:val="004E08DD"/>
    <w:rsid w:val="004E3842"/>
    <w:rsid w:val="004E4016"/>
    <w:rsid w:val="004E52F0"/>
    <w:rsid w:val="004E5F34"/>
    <w:rsid w:val="004E625D"/>
    <w:rsid w:val="004E6473"/>
    <w:rsid w:val="004F3140"/>
    <w:rsid w:val="004F6098"/>
    <w:rsid w:val="00500F4C"/>
    <w:rsid w:val="00500FF5"/>
    <w:rsid w:val="00501B3B"/>
    <w:rsid w:val="00502155"/>
    <w:rsid w:val="005023E1"/>
    <w:rsid w:val="005027C1"/>
    <w:rsid w:val="0050347E"/>
    <w:rsid w:val="00504074"/>
    <w:rsid w:val="005042BB"/>
    <w:rsid w:val="0050568E"/>
    <w:rsid w:val="00512696"/>
    <w:rsid w:val="00513089"/>
    <w:rsid w:val="005154A7"/>
    <w:rsid w:val="00522E3D"/>
    <w:rsid w:val="00523BA3"/>
    <w:rsid w:val="00524713"/>
    <w:rsid w:val="00525D67"/>
    <w:rsid w:val="00525D7A"/>
    <w:rsid w:val="005262AA"/>
    <w:rsid w:val="00526CCF"/>
    <w:rsid w:val="00526F14"/>
    <w:rsid w:val="0053039A"/>
    <w:rsid w:val="005306E6"/>
    <w:rsid w:val="005318D4"/>
    <w:rsid w:val="00531AD3"/>
    <w:rsid w:val="00532D7B"/>
    <w:rsid w:val="00534021"/>
    <w:rsid w:val="00534200"/>
    <w:rsid w:val="00534258"/>
    <w:rsid w:val="00536C97"/>
    <w:rsid w:val="005425CF"/>
    <w:rsid w:val="0054398C"/>
    <w:rsid w:val="00543C78"/>
    <w:rsid w:val="00545C57"/>
    <w:rsid w:val="00546190"/>
    <w:rsid w:val="005469E8"/>
    <w:rsid w:val="00546C7D"/>
    <w:rsid w:val="00550C18"/>
    <w:rsid w:val="005510A5"/>
    <w:rsid w:val="0055587A"/>
    <w:rsid w:val="00556214"/>
    <w:rsid w:val="00562468"/>
    <w:rsid w:val="00562970"/>
    <w:rsid w:val="00570E5C"/>
    <w:rsid w:val="00571DE2"/>
    <w:rsid w:val="00572088"/>
    <w:rsid w:val="00572775"/>
    <w:rsid w:val="00573284"/>
    <w:rsid w:val="0057394D"/>
    <w:rsid w:val="00574226"/>
    <w:rsid w:val="00574827"/>
    <w:rsid w:val="0057752D"/>
    <w:rsid w:val="00577D40"/>
    <w:rsid w:val="00577DAB"/>
    <w:rsid w:val="00584E91"/>
    <w:rsid w:val="0058538E"/>
    <w:rsid w:val="00585CBA"/>
    <w:rsid w:val="00586003"/>
    <w:rsid w:val="00587327"/>
    <w:rsid w:val="00587750"/>
    <w:rsid w:val="00587E0B"/>
    <w:rsid w:val="00590122"/>
    <w:rsid w:val="005901BC"/>
    <w:rsid w:val="00591466"/>
    <w:rsid w:val="005918A2"/>
    <w:rsid w:val="00591B66"/>
    <w:rsid w:val="0059274A"/>
    <w:rsid w:val="00592E4E"/>
    <w:rsid w:val="005943DE"/>
    <w:rsid w:val="00595408"/>
    <w:rsid w:val="00595B77"/>
    <w:rsid w:val="005A028F"/>
    <w:rsid w:val="005A1326"/>
    <w:rsid w:val="005A192A"/>
    <w:rsid w:val="005A3C99"/>
    <w:rsid w:val="005A730F"/>
    <w:rsid w:val="005B102C"/>
    <w:rsid w:val="005B10BC"/>
    <w:rsid w:val="005B380D"/>
    <w:rsid w:val="005B4D4C"/>
    <w:rsid w:val="005B5C3F"/>
    <w:rsid w:val="005B629F"/>
    <w:rsid w:val="005C1780"/>
    <w:rsid w:val="005C1B53"/>
    <w:rsid w:val="005C3909"/>
    <w:rsid w:val="005C3D1F"/>
    <w:rsid w:val="005C503F"/>
    <w:rsid w:val="005C54A7"/>
    <w:rsid w:val="005C6078"/>
    <w:rsid w:val="005C669C"/>
    <w:rsid w:val="005C7984"/>
    <w:rsid w:val="005C7E19"/>
    <w:rsid w:val="005D08DB"/>
    <w:rsid w:val="005D36E8"/>
    <w:rsid w:val="005D4697"/>
    <w:rsid w:val="005D5D78"/>
    <w:rsid w:val="005D6843"/>
    <w:rsid w:val="005D74F9"/>
    <w:rsid w:val="005D7CCD"/>
    <w:rsid w:val="005E1378"/>
    <w:rsid w:val="005E1C6D"/>
    <w:rsid w:val="005E1EC6"/>
    <w:rsid w:val="005E3F9C"/>
    <w:rsid w:val="005E438F"/>
    <w:rsid w:val="005E4DD4"/>
    <w:rsid w:val="005E7B4B"/>
    <w:rsid w:val="005F0323"/>
    <w:rsid w:val="005F0FA9"/>
    <w:rsid w:val="005F1F60"/>
    <w:rsid w:val="005F646C"/>
    <w:rsid w:val="005F7A97"/>
    <w:rsid w:val="006000AE"/>
    <w:rsid w:val="0060025B"/>
    <w:rsid w:val="00602EA9"/>
    <w:rsid w:val="00603BD4"/>
    <w:rsid w:val="006046A2"/>
    <w:rsid w:val="00604B4D"/>
    <w:rsid w:val="0060526E"/>
    <w:rsid w:val="00605870"/>
    <w:rsid w:val="00605997"/>
    <w:rsid w:val="00606AF3"/>
    <w:rsid w:val="006078A3"/>
    <w:rsid w:val="00610103"/>
    <w:rsid w:val="006105CB"/>
    <w:rsid w:val="006114E4"/>
    <w:rsid w:val="006144E3"/>
    <w:rsid w:val="00617F08"/>
    <w:rsid w:val="0062037F"/>
    <w:rsid w:val="006210C5"/>
    <w:rsid w:val="00623768"/>
    <w:rsid w:val="006245A4"/>
    <w:rsid w:val="00625B7A"/>
    <w:rsid w:val="00625FBE"/>
    <w:rsid w:val="00627C6D"/>
    <w:rsid w:val="00633F04"/>
    <w:rsid w:val="00635553"/>
    <w:rsid w:val="006372DE"/>
    <w:rsid w:val="0063759B"/>
    <w:rsid w:val="00640263"/>
    <w:rsid w:val="00640316"/>
    <w:rsid w:val="006418B7"/>
    <w:rsid w:val="00641B83"/>
    <w:rsid w:val="00641FB5"/>
    <w:rsid w:val="00641FD5"/>
    <w:rsid w:val="0064219E"/>
    <w:rsid w:val="00642464"/>
    <w:rsid w:val="00643176"/>
    <w:rsid w:val="006447E7"/>
    <w:rsid w:val="00646D8A"/>
    <w:rsid w:val="006509AD"/>
    <w:rsid w:val="0065286B"/>
    <w:rsid w:val="00652A4C"/>
    <w:rsid w:val="00653403"/>
    <w:rsid w:val="006534AB"/>
    <w:rsid w:val="006540F7"/>
    <w:rsid w:val="006544A5"/>
    <w:rsid w:val="0065520E"/>
    <w:rsid w:val="00660062"/>
    <w:rsid w:val="006612EB"/>
    <w:rsid w:val="00663A56"/>
    <w:rsid w:val="00663B98"/>
    <w:rsid w:val="00666799"/>
    <w:rsid w:val="00667344"/>
    <w:rsid w:val="006709AD"/>
    <w:rsid w:val="00671FFA"/>
    <w:rsid w:val="006734B1"/>
    <w:rsid w:val="006740C6"/>
    <w:rsid w:val="006748F3"/>
    <w:rsid w:val="006758F9"/>
    <w:rsid w:val="00676E0B"/>
    <w:rsid w:val="00677605"/>
    <w:rsid w:val="00680B4D"/>
    <w:rsid w:val="00682122"/>
    <w:rsid w:val="00682501"/>
    <w:rsid w:val="0068599C"/>
    <w:rsid w:val="00685C6F"/>
    <w:rsid w:val="0069275E"/>
    <w:rsid w:val="006928CC"/>
    <w:rsid w:val="0069402A"/>
    <w:rsid w:val="00694CDF"/>
    <w:rsid w:val="00694E96"/>
    <w:rsid w:val="00696FAE"/>
    <w:rsid w:val="006A0815"/>
    <w:rsid w:val="006A0E95"/>
    <w:rsid w:val="006A0FF3"/>
    <w:rsid w:val="006A2428"/>
    <w:rsid w:val="006A62DE"/>
    <w:rsid w:val="006B10DD"/>
    <w:rsid w:val="006B16E9"/>
    <w:rsid w:val="006B1B10"/>
    <w:rsid w:val="006B2AE5"/>
    <w:rsid w:val="006B2FE5"/>
    <w:rsid w:val="006B37B3"/>
    <w:rsid w:val="006B3F08"/>
    <w:rsid w:val="006B4AEF"/>
    <w:rsid w:val="006B5B47"/>
    <w:rsid w:val="006C0EC6"/>
    <w:rsid w:val="006C16CC"/>
    <w:rsid w:val="006C369B"/>
    <w:rsid w:val="006C4B14"/>
    <w:rsid w:val="006C5A9D"/>
    <w:rsid w:val="006C6467"/>
    <w:rsid w:val="006C6634"/>
    <w:rsid w:val="006C673E"/>
    <w:rsid w:val="006C7C37"/>
    <w:rsid w:val="006D1A44"/>
    <w:rsid w:val="006D41FF"/>
    <w:rsid w:val="006D54BE"/>
    <w:rsid w:val="006E0F9B"/>
    <w:rsid w:val="006E1519"/>
    <w:rsid w:val="006E2AD2"/>
    <w:rsid w:val="006E691D"/>
    <w:rsid w:val="006E7CCB"/>
    <w:rsid w:val="006F1BCD"/>
    <w:rsid w:val="006F534B"/>
    <w:rsid w:val="006F6A00"/>
    <w:rsid w:val="00700F7E"/>
    <w:rsid w:val="007022D2"/>
    <w:rsid w:val="00703D41"/>
    <w:rsid w:val="0070404D"/>
    <w:rsid w:val="00704209"/>
    <w:rsid w:val="00705EB1"/>
    <w:rsid w:val="0070620A"/>
    <w:rsid w:val="00707102"/>
    <w:rsid w:val="00710E7F"/>
    <w:rsid w:val="00711763"/>
    <w:rsid w:val="00711B9C"/>
    <w:rsid w:val="007120A4"/>
    <w:rsid w:val="00713AE1"/>
    <w:rsid w:val="00714BEC"/>
    <w:rsid w:val="007171C0"/>
    <w:rsid w:val="0072058A"/>
    <w:rsid w:val="00720E39"/>
    <w:rsid w:val="00721415"/>
    <w:rsid w:val="00722BE3"/>
    <w:rsid w:val="00724244"/>
    <w:rsid w:val="00724858"/>
    <w:rsid w:val="00727787"/>
    <w:rsid w:val="00727E97"/>
    <w:rsid w:val="00730362"/>
    <w:rsid w:val="00730D90"/>
    <w:rsid w:val="0073176D"/>
    <w:rsid w:val="00732766"/>
    <w:rsid w:val="00733B5F"/>
    <w:rsid w:val="00733CCC"/>
    <w:rsid w:val="00734147"/>
    <w:rsid w:val="007342E2"/>
    <w:rsid w:val="00734509"/>
    <w:rsid w:val="00734EA8"/>
    <w:rsid w:val="00736980"/>
    <w:rsid w:val="00736CF5"/>
    <w:rsid w:val="00736E7E"/>
    <w:rsid w:val="00737193"/>
    <w:rsid w:val="00740A8E"/>
    <w:rsid w:val="00740D2A"/>
    <w:rsid w:val="007460C4"/>
    <w:rsid w:val="0074683A"/>
    <w:rsid w:val="00750038"/>
    <w:rsid w:val="007515CD"/>
    <w:rsid w:val="00753E45"/>
    <w:rsid w:val="00754890"/>
    <w:rsid w:val="00755D5E"/>
    <w:rsid w:val="007565AA"/>
    <w:rsid w:val="00761D3A"/>
    <w:rsid w:val="00763DF0"/>
    <w:rsid w:val="007660B3"/>
    <w:rsid w:val="00766719"/>
    <w:rsid w:val="007671DC"/>
    <w:rsid w:val="00774BF0"/>
    <w:rsid w:val="007752E4"/>
    <w:rsid w:val="0077570B"/>
    <w:rsid w:val="00776E8F"/>
    <w:rsid w:val="00777177"/>
    <w:rsid w:val="0077795E"/>
    <w:rsid w:val="00781DEE"/>
    <w:rsid w:val="00783255"/>
    <w:rsid w:val="00783543"/>
    <w:rsid w:val="007837F6"/>
    <w:rsid w:val="007849D2"/>
    <w:rsid w:val="00785DC5"/>
    <w:rsid w:val="00785E01"/>
    <w:rsid w:val="0078635F"/>
    <w:rsid w:val="007909A9"/>
    <w:rsid w:val="00790E06"/>
    <w:rsid w:val="00793BC5"/>
    <w:rsid w:val="00794335"/>
    <w:rsid w:val="007950F5"/>
    <w:rsid w:val="007957A4"/>
    <w:rsid w:val="007962AC"/>
    <w:rsid w:val="00797534"/>
    <w:rsid w:val="00797A49"/>
    <w:rsid w:val="00797F35"/>
    <w:rsid w:val="007A0BF2"/>
    <w:rsid w:val="007A261C"/>
    <w:rsid w:val="007A3EE3"/>
    <w:rsid w:val="007A4202"/>
    <w:rsid w:val="007A421C"/>
    <w:rsid w:val="007A5ED2"/>
    <w:rsid w:val="007A5F51"/>
    <w:rsid w:val="007A635A"/>
    <w:rsid w:val="007A666C"/>
    <w:rsid w:val="007A79B6"/>
    <w:rsid w:val="007B1A22"/>
    <w:rsid w:val="007B1EAC"/>
    <w:rsid w:val="007B63E4"/>
    <w:rsid w:val="007C2297"/>
    <w:rsid w:val="007C25CB"/>
    <w:rsid w:val="007C2A71"/>
    <w:rsid w:val="007C5352"/>
    <w:rsid w:val="007C5F99"/>
    <w:rsid w:val="007C669C"/>
    <w:rsid w:val="007C7FDB"/>
    <w:rsid w:val="007D0ADA"/>
    <w:rsid w:val="007D2415"/>
    <w:rsid w:val="007D2423"/>
    <w:rsid w:val="007D312E"/>
    <w:rsid w:val="007D3872"/>
    <w:rsid w:val="007D4667"/>
    <w:rsid w:val="007D51B9"/>
    <w:rsid w:val="007D581D"/>
    <w:rsid w:val="007D5D88"/>
    <w:rsid w:val="007D7EC6"/>
    <w:rsid w:val="007E0520"/>
    <w:rsid w:val="007E0EB6"/>
    <w:rsid w:val="007E13FE"/>
    <w:rsid w:val="007E227A"/>
    <w:rsid w:val="007E22BD"/>
    <w:rsid w:val="007E6264"/>
    <w:rsid w:val="007F0A2F"/>
    <w:rsid w:val="007F2BCD"/>
    <w:rsid w:val="007F32D0"/>
    <w:rsid w:val="007F4414"/>
    <w:rsid w:val="007F5EEF"/>
    <w:rsid w:val="007F6142"/>
    <w:rsid w:val="007F772B"/>
    <w:rsid w:val="007F7FE8"/>
    <w:rsid w:val="008015AB"/>
    <w:rsid w:val="00804A5F"/>
    <w:rsid w:val="00804DDF"/>
    <w:rsid w:val="0080537B"/>
    <w:rsid w:val="0080582A"/>
    <w:rsid w:val="008061D3"/>
    <w:rsid w:val="0080626E"/>
    <w:rsid w:val="008073F8"/>
    <w:rsid w:val="00811BAA"/>
    <w:rsid w:val="0081238E"/>
    <w:rsid w:val="008141C3"/>
    <w:rsid w:val="0081446C"/>
    <w:rsid w:val="00822671"/>
    <w:rsid w:val="008234D3"/>
    <w:rsid w:val="008240C4"/>
    <w:rsid w:val="00824184"/>
    <w:rsid w:val="00825F3F"/>
    <w:rsid w:val="008268F2"/>
    <w:rsid w:val="008318F5"/>
    <w:rsid w:val="00834541"/>
    <w:rsid w:val="008349C8"/>
    <w:rsid w:val="00835647"/>
    <w:rsid w:val="00836164"/>
    <w:rsid w:val="00841BEE"/>
    <w:rsid w:val="008421F0"/>
    <w:rsid w:val="00843458"/>
    <w:rsid w:val="00844030"/>
    <w:rsid w:val="00844148"/>
    <w:rsid w:val="00847CD9"/>
    <w:rsid w:val="00847E88"/>
    <w:rsid w:val="00851B92"/>
    <w:rsid w:val="008526C6"/>
    <w:rsid w:val="0085444D"/>
    <w:rsid w:val="00854773"/>
    <w:rsid w:val="0085554B"/>
    <w:rsid w:val="00856C43"/>
    <w:rsid w:val="0085785B"/>
    <w:rsid w:val="00857BE1"/>
    <w:rsid w:val="00860DEB"/>
    <w:rsid w:val="008614A8"/>
    <w:rsid w:val="0086260A"/>
    <w:rsid w:val="0086328A"/>
    <w:rsid w:val="00864BDD"/>
    <w:rsid w:val="00866A8D"/>
    <w:rsid w:val="00867CC5"/>
    <w:rsid w:val="00867D3C"/>
    <w:rsid w:val="00870E52"/>
    <w:rsid w:val="00871A47"/>
    <w:rsid w:val="008738B2"/>
    <w:rsid w:val="0087616D"/>
    <w:rsid w:val="00876403"/>
    <w:rsid w:val="00876BBD"/>
    <w:rsid w:val="00881712"/>
    <w:rsid w:val="0088182B"/>
    <w:rsid w:val="00882F59"/>
    <w:rsid w:val="00883DD1"/>
    <w:rsid w:val="00884BD7"/>
    <w:rsid w:val="00885074"/>
    <w:rsid w:val="00885555"/>
    <w:rsid w:val="008866C4"/>
    <w:rsid w:val="00886813"/>
    <w:rsid w:val="00887291"/>
    <w:rsid w:val="00887685"/>
    <w:rsid w:val="0089144B"/>
    <w:rsid w:val="00891EBF"/>
    <w:rsid w:val="00892058"/>
    <w:rsid w:val="00893E26"/>
    <w:rsid w:val="00895D6E"/>
    <w:rsid w:val="00896ACD"/>
    <w:rsid w:val="008A0174"/>
    <w:rsid w:val="008A1C86"/>
    <w:rsid w:val="008A2EA6"/>
    <w:rsid w:val="008A4A31"/>
    <w:rsid w:val="008A5BFA"/>
    <w:rsid w:val="008A6612"/>
    <w:rsid w:val="008A6FCC"/>
    <w:rsid w:val="008A73C9"/>
    <w:rsid w:val="008A7F78"/>
    <w:rsid w:val="008B1896"/>
    <w:rsid w:val="008B19F5"/>
    <w:rsid w:val="008B1A88"/>
    <w:rsid w:val="008B22C3"/>
    <w:rsid w:val="008B2B9C"/>
    <w:rsid w:val="008B6979"/>
    <w:rsid w:val="008B6B1A"/>
    <w:rsid w:val="008C03FB"/>
    <w:rsid w:val="008C08EC"/>
    <w:rsid w:val="008C228E"/>
    <w:rsid w:val="008C3319"/>
    <w:rsid w:val="008C3ABA"/>
    <w:rsid w:val="008C72E5"/>
    <w:rsid w:val="008C73A0"/>
    <w:rsid w:val="008C7BD1"/>
    <w:rsid w:val="008D0AC9"/>
    <w:rsid w:val="008D21D0"/>
    <w:rsid w:val="008D2E08"/>
    <w:rsid w:val="008D30F7"/>
    <w:rsid w:val="008D326E"/>
    <w:rsid w:val="008D68FD"/>
    <w:rsid w:val="008E0251"/>
    <w:rsid w:val="008E1AA7"/>
    <w:rsid w:val="008E2C4B"/>
    <w:rsid w:val="008E424C"/>
    <w:rsid w:val="008E4735"/>
    <w:rsid w:val="008E5005"/>
    <w:rsid w:val="008E58F1"/>
    <w:rsid w:val="008E686E"/>
    <w:rsid w:val="008E76CD"/>
    <w:rsid w:val="008F003C"/>
    <w:rsid w:val="008F309B"/>
    <w:rsid w:val="008F548D"/>
    <w:rsid w:val="008F64FE"/>
    <w:rsid w:val="00901B33"/>
    <w:rsid w:val="00901F9B"/>
    <w:rsid w:val="00904D81"/>
    <w:rsid w:val="00904D82"/>
    <w:rsid w:val="00905206"/>
    <w:rsid w:val="00906829"/>
    <w:rsid w:val="00907281"/>
    <w:rsid w:val="00910BA0"/>
    <w:rsid w:val="009117AB"/>
    <w:rsid w:val="00912784"/>
    <w:rsid w:val="0091292D"/>
    <w:rsid w:val="00912A60"/>
    <w:rsid w:val="00913408"/>
    <w:rsid w:val="00913614"/>
    <w:rsid w:val="0091426D"/>
    <w:rsid w:val="00915311"/>
    <w:rsid w:val="0091532A"/>
    <w:rsid w:val="00915B47"/>
    <w:rsid w:val="00916B3B"/>
    <w:rsid w:val="00917A6B"/>
    <w:rsid w:val="00920165"/>
    <w:rsid w:val="00924137"/>
    <w:rsid w:val="00924B1C"/>
    <w:rsid w:val="00927E2E"/>
    <w:rsid w:val="00931810"/>
    <w:rsid w:val="00932186"/>
    <w:rsid w:val="0093361F"/>
    <w:rsid w:val="009364A3"/>
    <w:rsid w:val="00936960"/>
    <w:rsid w:val="009377B1"/>
    <w:rsid w:val="00937B28"/>
    <w:rsid w:val="0094324A"/>
    <w:rsid w:val="00943808"/>
    <w:rsid w:val="009442DB"/>
    <w:rsid w:val="00953C94"/>
    <w:rsid w:val="009541A0"/>
    <w:rsid w:val="00956811"/>
    <w:rsid w:val="00957479"/>
    <w:rsid w:val="00957D94"/>
    <w:rsid w:val="0096282C"/>
    <w:rsid w:val="009645F7"/>
    <w:rsid w:val="009659BD"/>
    <w:rsid w:val="0096630D"/>
    <w:rsid w:val="00966656"/>
    <w:rsid w:val="00970503"/>
    <w:rsid w:val="009712B7"/>
    <w:rsid w:val="00971AD4"/>
    <w:rsid w:val="009721DE"/>
    <w:rsid w:val="00972289"/>
    <w:rsid w:val="0097262E"/>
    <w:rsid w:val="00972826"/>
    <w:rsid w:val="00973A7C"/>
    <w:rsid w:val="00975D72"/>
    <w:rsid w:val="00976448"/>
    <w:rsid w:val="00977581"/>
    <w:rsid w:val="00977718"/>
    <w:rsid w:val="009801C6"/>
    <w:rsid w:val="00981E07"/>
    <w:rsid w:val="0098216B"/>
    <w:rsid w:val="00983B18"/>
    <w:rsid w:val="00984B61"/>
    <w:rsid w:val="00986751"/>
    <w:rsid w:val="00990F2A"/>
    <w:rsid w:val="00991E3B"/>
    <w:rsid w:val="00992F7C"/>
    <w:rsid w:val="00993CCF"/>
    <w:rsid w:val="00996717"/>
    <w:rsid w:val="00997B42"/>
    <w:rsid w:val="009A19AA"/>
    <w:rsid w:val="009A24AA"/>
    <w:rsid w:val="009A4620"/>
    <w:rsid w:val="009B0D5C"/>
    <w:rsid w:val="009B1DF4"/>
    <w:rsid w:val="009B4385"/>
    <w:rsid w:val="009B6D8A"/>
    <w:rsid w:val="009B7E46"/>
    <w:rsid w:val="009C1D7D"/>
    <w:rsid w:val="009C31C1"/>
    <w:rsid w:val="009C3C08"/>
    <w:rsid w:val="009C5D17"/>
    <w:rsid w:val="009C63D5"/>
    <w:rsid w:val="009C7D13"/>
    <w:rsid w:val="009D135B"/>
    <w:rsid w:val="009D14C5"/>
    <w:rsid w:val="009D2597"/>
    <w:rsid w:val="009D334C"/>
    <w:rsid w:val="009D47F2"/>
    <w:rsid w:val="009D51D6"/>
    <w:rsid w:val="009D6415"/>
    <w:rsid w:val="009E009B"/>
    <w:rsid w:val="009E1886"/>
    <w:rsid w:val="009E38B1"/>
    <w:rsid w:val="009F0A43"/>
    <w:rsid w:val="009F1070"/>
    <w:rsid w:val="009F1D73"/>
    <w:rsid w:val="009F1F0E"/>
    <w:rsid w:val="009F2082"/>
    <w:rsid w:val="009F2884"/>
    <w:rsid w:val="009F38B8"/>
    <w:rsid w:val="009F4F15"/>
    <w:rsid w:val="009F5874"/>
    <w:rsid w:val="009F5D63"/>
    <w:rsid w:val="009F6BC4"/>
    <w:rsid w:val="00A00745"/>
    <w:rsid w:val="00A00C3A"/>
    <w:rsid w:val="00A01C51"/>
    <w:rsid w:val="00A02B86"/>
    <w:rsid w:val="00A0313B"/>
    <w:rsid w:val="00A03469"/>
    <w:rsid w:val="00A04C92"/>
    <w:rsid w:val="00A04D46"/>
    <w:rsid w:val="00A05547"/>
    <w:rsid w:val="00A06399"/>
    <w:rsid w:val="00A067F8"/>
    <w:rsid w:val="00A06971"/>
    <w:rsid w:val="00A108DC"/>
    <w:rsid w:val="00A10F26"/>
    <w:rsid w:val="00A119F7"/>
    <w:rsid w:val="00A126E6"/>
    <w:rsid w:val="00A140FB"/>
    <w:rsid w:val="00A145D7"/>
    <w:rsid w:val="00A16A0D"/>
    <w:rsid w:val="00A16BAF"/>
    <w:rsid w:val="00A225D8"/>
    <w:rsid w:val="00A22698"/>
    <w:rsid w:val="00A23B35"/>
    <w:rsid w:val="00A24170"/>
    <w:rsid w:val="00A24FA5"/>
    <w:rsid w:val="00A253DB"/>
    <w:rsid w:val="00A2792D"/>
    <w:rsid w:val="00A3146A"/>
    <w:rsid w:val="00A334C5"/>
    <w:rsid w:val="00A3469B"/>
    <w:rsid w:val="00A353FD"/>
    <w:rsid w:val="00A411B5"/>
    <w:rsid w:val="00A412D6"/>
    <w:rsid w:val="00A41423"/>
    <w:rsid w:val="00A4189B"/>
    <w:rsid w:val="00A428F7"/>
    <w:rsid w:val="00A437AB"/>
    <w:rsid w:val="00A45F02"/>
    <w:rsid w:val="00A46A0F"/>
    <w:rsid w:val="00A46D7D"/>
    <w:rsid w:val="00A476BB"/>
    <w:rsid w:val="00A47AC6"/>
    <w:rsid w:val="00A5030F"/>
    <w:rsid w:val="00A53542"/>
    <w:rsid w:val="00A54FD7"/>
    <w:rsid w:val="00A57E80"/>
    <w:rsid w:val="00A61F76"/>
    <w:rsid w:val="00A64E09"/>
    <w:rsid w:val="00A654B6"/>
    <w:rsid w:val="00A65BBB"/>
    <w:rsid w:val="00A66F58"/>
    <w:rsid w:val="00A670B6"/>
    <w:rsid w:val="00A67B11"/>
    <w:rsid w:val="00A67E9B"/>
    <w:rsid w:val="00A707B1"/>
    <w:rsid w:val="00A72E22"/>
    <w:rsid w:val="00A738DE"/>
    <w:rsid w:val="00A74CE3"/>
    <w:rsid w:val="00A751F0"/>
    <w:rsid w:val="00A769FC"/>
    <w:rsid w:val="00A774F4"/>
    <w:rsid w:val="00A77E32"/>
    <w:rsid w:val="00A81FEF"/>
    <w:rsid w:val="00A82A10"/>
    <w:rsid w:val="00A82C14"/>
    <w:rsid w:val="00A835B0"/>
    <w:rsid w:val="00A84F78"/>
    <w:rsid w:val="00A8586D"/>
    <w:rsid w:val="00A85BDE"/>
    <w:rsid w:val="00A86793"/>
    <w:rsid w:val="00A90350"/>
    <w:rsid w:val="00A9103B"/>
    <w:rsid w:val="00A92FE5"/>
    <w:rsid w:val="00A93C60"/>
    <w:rsid w:val="00A94A91"/>
    <w:rsid w:val="00A957BC"/>
    <w:rsid w:val="00A972B4"/>
    <w:rsid w:val="00A97705"/>
    <w:rsid w:val="00AA0456"/>
    <w:rsid w:val="00AA0942"/>
    <w:rsid w:val="00AA0E9B"/>
    <w:rsid w:val="00AA22AF"/>
    <w:rsid w:val="00AA4600"/>
    <w:rsid w:val="00AA4F35"/>
    <w:rsid w:val="00AA7ACD"/>
    <w:rsid w:val="00AB1FA4"/>
    <w:rsid w:val="00AB337E"/>
    <w:rsid w:val="00AB580B"/>
    <w:rsid w:val="00AB5F42"/>
    <w:rsid w:val="00AB6311"/>
    <w:rsid w:val="00AB65E5"/>
    <w:rsid w:val="00AB6A7D"/>
    <w:rsid w:val="00AB6A95"/>
    <w:rsid w:val="00AB77FE"/>
    <w:rsid w:val="00AC2129"/>
    <w:rsid w:val="00AC2DFF"/>
    <w:rsid w:val="00AC4DBE"/>
    <w:rsid w:val="00AC5CDB"/>
    <w:rsid w:val="00AC6073"/>
    <w:rsid w:val="00AC67B8"/>
    <w:rsid w:val="00AC7101"/>
    <w:rsid w:val="00AD1A96"/>
    <w:rsid w:val="00AD205A"/>
    <w:rsid w:val="00AD21C4"/>
    <w:rsid w:val="00AE3666"/>
    <w:rsid w:val="00AE4207"/>
    <w:rsid w:val="00AE6A19"/>
    <w:rsid w:val="00AF02CA"/>
    <w:rsid w:val="00AF1A5F"/>
    <w:rsid w:val="00AF25FE"/>
    <w:rsid w:val="00AF2C59"/>
    <w:rsid w:val="00AF3801"/>
    <w:rsid w:val="00AF5AC0"/>
    <w:rsid w:val="00AF5F81"/>
    <w:rsid w:val="00AF6617"/>
    <w:rsid w:val="00AF72BC"/>
    <w:rsid w:val="00AF790C"/>
    <w:rsid w:val="00B02188"/>
    <w:rsid w:val="00B0273F"/>
    <w:rsid w:val="00B0378C"/>
    <w:rsid w:val="00B03CAC"/>
    <w:rsid w:val="00B03DC0"/>
    <w:rsid w:val="00B04DD8"/>
    <w:rsid w:val="00B04EA1"/>
    <w:rsid w:val="00B109F4"/>
    <w:rsid w:val="00B11E2E"/>
    <w:rsid w:val="00B1339F"/>
    <w:rsid w:val="00B133FA"/>
    <w:rsid w:val="00B13C1B"/>
    <w:rsid w:val="00B14822"/>
    <w:rsid w:val="00B14C75"/>
    <w:rsid w:val="00B156E8"/>
    <w:rsid w:val="00B16263"/>
    <w:rsid w:val="00B16AF2"/>
    <w:rsid w:val="00B2072C"/>
    <w:rsid w:val="00B21845"/>
    <w:rsid w:val="00B219E9"/>
    <w:rsid w:val="00B21CB3"/>
    <w:rsid w:val="00B22BEA"/>
    <w:rsid w:val="00B24568"/>
    <w:rsid w:val="00B27225"/>
    <w:rsid w:val="00B307B2"/>
    <w:rsid w:val="00B3104B"/>
    <w:rsid w:val="00B31AF9"/>
    <w:rsid w:val="00B322E7"/>
    <w:rsid w:val="00B3323C"/>
    <w:rsid w:val="00B33894"/>
    <w:rsid w:val="00B35815"/>
    <w:rsid w:val="00B35AD5"/>
    <w:rsid w:val="00B35C2D"/>
    <w:rsid w:val="00B3663E"/>
    <w:rsid w:val="00B37BBB"/>
    <w:rsid w:val="00B37E6C"/>
    <w:rsid w:val="00B4187C"/>
    <w:rsid w:val="00B42D7D"/>
    <w:rsid w:val="00B43AB1"/>
    <w:rsid w:val="00B44166"/>
    <w:rsid w:val="00B445C3"/>
    <w:rsid w:val="00B508D9"/>
    <w:rsid w:val="00B50927"/>
    <w:rsid w:val="00B51B34"/>
    <w:rsid w:val="00B52996"/>
    <w:rsid w:val="00B54CCA"/>
    <w:rsid w:val="00B56D7C"/>
    <w:rsid w:val="00B56D99"/>
    <w:rsid w:val="00B57320"/>
    <w:rsid w:val="00B603CE"/>
    <w:rsid w:val="00B60D22"/>
    <w:rsid w:val="00B60E6F"/>
    <w:rsid w:val="00B6254D"/>
    <w:rsid w:val="00B64985"/>
    <w:rsid w:val="00B64C71"/>
    <w:rsid w:val="00B65C98"/>
    <w:rsid w:val="00B66090"/>
    <w:rsid w:val="00B675CC"/>
    <w:rsid w:val="00B67A8F"/>
    <w:rsid w:val="00B67C50"/>
    <w:rsid w:val="00B71434"/>
    <w:rsid w:val="00B73D90"/>
    <w:rsid w:val="00B7683C"/>
    <w:rsid w:val="00B7762A"/>
    <w:rsid w:val="00B7784A"/>
    <w:rsid w:val="00B77DA5"/>
    <w:rsid w:val="00B80D6B"/>
    <w:rsid w:val="00B80DE5"/>
    <w:rsid w:val="00B81946"/>
    <w:rsid w:val="00B81BAF"/>
    <w:rsid w:val="00B83219"/>
    <w:rsid w:val="00B85891"/>
    <w:rsid w:val="00B86652"/>
    <w:rsid w:val="00B87B2E"/>
    <w:rsid w:val="00B901A6"/>
    <w:rsid w:val="00B90FCA"/>
    <w:rsid w:val="00B9112D"/>
    <w:rsid w:val="00B9274A"/>
    <w:rsid w:val="00BA0DE2"/>
    <w:rsid w:val="00BA1644"/>
    <w:rsid w:val="00BA23A6"/>
    <w:rsid w:val="00BA30C8"/>
    <w:rsid w:val="00BA4651"/>
    <w:rsid w:val="00BA6020"/>
    <w:rsid w:val="00BA7342"/>
    <w:rsid w:val="00BA7A15"/>
    <w:rsid w:val="00BB000A"/>
    <w:rsid w:val="00BB2757"/>
    <w:rsid w:val="00BB7995"/>
    <w:rsid w:val="00BC07BB"/>
    <w:rsid w:val="00BC328D"/>
    <w:rsid w:val="00BC3327"/>
    <w:rsid w:val="00BC42A8"/>
    <w:rsid w:val="00BC55EF"/>
    <w:rsid w:val="00BC563B"/>
    <w:rsid w:val="00BC5660"/>
    <w:rsid w:val="00BC56A5"/>
    <w:rsid w:val="00BC5A7F"/>
    <w:rsid w:val="00BC627B"/>
    <w:rsid w:val="00BC6416"/>
    <w:rsid w:val="00BD1636"/>
    <w:rsid w:val="00BD17B2"/>
    <w:rsid w:val="00BD1BCD"/>
    <w:rsid w:val="00BD3ACF"/>
    <w:rsid w:val="00BD4C08"/>
    <w:rsid w:val="00BD5D27"/>
    <w:rsid w:val="00BD6F5B"/>
    <w:rsid w:val="00BD757F"/>
    <w:rsid w:val="00BD78A4"/>
    <w:rsid w:val="00BE1C16"/>
    <w:rsid w:val="00BE21B1"/>
    <w:rsid w:val="00BE2456"/>
    <w:rsid w:val="00BE3054"/>
    <w:rsid w:val="00BE35ED"/>
    <w:rsid w:val="00BE4287"/>
    <w:rsid w:val="00BE4AED"/>
    <w:rsid w:val="00BE4C48"/>
    <w:rsid w:val="00BE4CFD"/>
    <w:rsid w:val="00BE7F54"/>
    <w:rsid w:val="00BF10FE"/>
    <w:rsid w:val="00BF1C11"/>
    <w:rsid w:val="00BF1E79"/>
    <w:rsid w:val="00BF3A86"/>
    <w:rsid w:val="00BF4DB9"/>
    <w:rsid w:val="00BF6255"/>
    <w:rsid w:val="00BF6291"/>
    <w:rsid w:val="00BF6951"/>
    <w:rsid w:val="00C01498"/>
    <w:rsid w:val="00C0262F"/>
    <w:rsid w:val="00C03516"/>
    <w:rsid w:val="00C03D0E"/>
    <w:rsid w:val="00C042D7"/>
    <w:rsid w:val="00C04623"/>
    <w:rsid w:val="00C05D54"/>
    <w:rsid w:val="00C104AD"/>
    <w:rsid w:val="00C10C64"/>
    <w:rsid w:val="00C11F55"/>
    <w:rsid w:val="00C12BBB"/>
    <w:rsid w:val="00C1339A"/>
    <w:rsid w:val="00C1444D"/>
    <w:rsid w:val="00C14E32"/>
    <w:rsid w:val="00C158EC"/>
    <w:rsid w:val="00C16898"/>
    <w:rsid w:val="00C223E2"/>
    <w:rsid w:val="00C22FCB"/>
    <w:rsid w:val="00C23132"/>
    <w:rsid w:val="00C242BA"/>
    <w:rsid w:val="00C25409"/>
    <w:rsid w:val="00C26135"/>
    <w:rsid w:val="00C275C1"/>
    <w:rsid w:val="00C30131"/>
    <w:rsid w:val="00C307B8"/>
    <w:rsid w:val="00C30846"/>
    <w:rsid w:val="00C3144F"/>
    <w:rsid w:val="00C32DC5"/>
    <w:rsid w:val="00C3391D"/>
    <w:rsid w:val="00C33D5F"/>
    <w:rsid w:val="00C362C2"/>
    <w:rsid w:val="00C363B1"/>
    <w:rsid w:val="00C36897"/>
    <w:rsid w:val="00C36DAA"/>
    <w:rsid w:val="00C373C8"/>
    <w:rsid w:val="00C42229"/>
    <w:rsid w:val="00C433A1"/>
    <w:rsid w:val="00C43EA8"/>
    <w:rsid w:val="00C44446"/>
    <w:rsid w:val="00C44995"/>
    <w:rsid w:val="00C44EF0"/>
    <w:rsid w:val="00C4515F"/>
    <w:rsid w:val="00C46F41"/>
    <w:rsid w:val="00C47F1A"/>
    <w:rsid w:val="00C505A0"/>
    <w:rsid w:val="00C52278"/>
    <w:rsid w:val="00C54133"/>
    <w:rsid w:val="00C542FD"/>
    <w:rsid w:val="00C546E5"/>
    <w:rsid w:val="00C54779"/>
    <w:rsid w:val="00C564A9"/>
    <w:rsid w:val="00C56E0B"/>
    <w:rsid w:val="00C57CEE"/>
    <w:rsid w:val="00C60858"/>
    <w:rsid w:val="00C6238F"/>
    <w:rsid w:val="00C6260A"/>
    <w:rsid w:val="00C62D6C"/>
    <w:rsid w:val="00C64E30"/>
    <w:rsid w:val="00C657B1"/>
    <w:rsid w:val="00C668B8"/>
    <w:rsid w:val="00C66B3B"/>
    <w:rsid w:val="00C67690"/>
    <w:rsid w:val="00C67B55"/>
    <w:rsid w:val="00C700E2"/>
    <w:rsid w:val="00C7186E"/>
    <w:rsid w:val="00C7312C"/>
    <w:rsid w:val="00C73252"/>
    <w:rsid w:val="00C73DA3"/>
    <w:rsid w:val="00C73FEC"/>
    <w:rsid w:val="00C77AB6"/>
    <w:rsid w:val="00C805E0"/>
    <w:rsid w:val="00C820D4"/>
    <w:rsid w:val="00C83667"/>
    <w:rsid w:val="00C83C38"/>
    <w:rsid w:val="00C84710"/>
    <w:rsid w:val="00C84870"/>
    <w:rsid w:val="00C852F6"/>
    <w:rsid w:val="00C852F9"/>
    <w:rsid w:val="00C856D3"/>
    <w:rsid w:val="00C91351"/>
    <w:rsid w:val="00C9377A"/>
    <w:rsid w:val="00C94A4D"/>
    <w:rsid w:val="00C96182"/>
    <w:rsid w:val="00C964C7"/>
    <w:rsid w:val="00C96F9A"/>
    <w:rsid w:val="00C97BF5"/>
    <w:rsid w:val="00C97E2B"/>
    <w:rsid w:val="00CA240F"/>
    <w:rsid w:val="00CA3836"/>
    <w:rsid w:val="00CA385F"/>
    <w:rsid w:val="00CA5C98"/>
    <w:rsid w:val="00CA6232"/>
    <w:rsid w:val="00CA6855"/>
    <w:rsid w:val="00CA6CA4"/>
    <w:rsid w:val="00CA6FAC"/>
    <w:rsid w:val="00CA78B7"/>
    <w:rsid w:val="00CB0F92"/>
    <w:rsid w:val="00CB38F6"/>
    <w:rsid w:val="00CB41CC"/>
    <w:rsid w:val="00CB45CE"/>
    <w:rsid w:val="00CB5C7F"/>
    <w:rsid w:val="00CB641C"/>
    <w:rsid w:val="00CB66B1"/>
    <w:rsid w:val="00CB695E"/>
    <w:rsid w:val="00CB72FA"/>
    <w:rsid w:val="00CB7D1E"/>
    <w:rsid w:val="00CC12CF"/>
    <w:rsid w:val="00CC263F"/>
    <w:rsid w:val="00CC3161"/>
    <w:rsid w:val="00CC351F"/>
    <w:rsid w:val="00CC4D7B"/>
    <w:rsid w:val="00CC5F86"/>
    <w:rsid w:val="00CC65E1"/>
    <w:rsid w:val="00CC6651"/>
    <w:rsid w:val="00CC6811"/>
    <w:rsid w:val="00CD018A"/>
    <w:rsid w:val="00CD040B"/>
    <w:rsid w:val="00CD2C18"/>
    <w:rsid w:val="00CD306F"/>
    <w:rsid w:val="00CD31D1"/>
    <w:rsid w:val="00CD3BF3"/>
    <w:rsid w:val="00CD43A9"/>
    <w:rsid w:val="00CD563B"/>
    <w:rsid w:val="00CD67C3"/>
    <w:rsid w:val="00CD6B12"/>
    <w:rsid w:val="00CE05EC"/>
    <w:rsid w:val="00CE29B3"/>
    <w:rsid w:val="00CE3A0D"/>
    <w:rsid w:val="00CE3B2E"/>
    <w:rsid w:val="00CE409B"/>
    <w:rsid w:val="00CE5619"/>
    <w:rsid w:val="00CE7A84"/>
    <w:rsid w:val="00CE7D9D"/>
    <w:rsid w:val="00CF3024"/>
    <w:rsid w:val="00CF491E"/>
    <w:rsid w:val="00CF53E5"/>
    <w:rsid w:val="00D00741"/>
    <w:rsid w:val="00D0103B"/>
    <w:rsid w:val="00D01A5C"/>
    <w:rsid w:val="00D01D29"/>
    <w:rsid w:val="00D02EB9"/>
    <w:rsid w:val="00D04CA3"/>
    <w:rsid w:val="00D04CD0"/>
    <w:rsid w:val="00D053F6"/>
    <w:rsid w:val="00D05BDD"/>
    <w:rsid w:val="00D06DDF"/>
    <w:rsid w:val="00D076FC"/>
    <w:rsid w:val="00D07757"/>
    <w:rsid w:val="00D07E85"/>
    <w:rsid w:val="00D10CB3"/>
    <w:rsid w:val="00D10D69"/>
    <w:rsid w:val="00D1258A"/>
    <w:rsid w:val="00D14868"/>
    <w:rsid w:val="00D14C38"/>
    <w:rsid w:val="00D16B95"/>
    <w:rsid w:val="00D203E7"/>
    <w:rsid w:val="00D210F3"/>
    <w:rsid w:val="00D21318"/>
    <w:rsid w:val="00D2165C"/>
    <w:rsid w:val="00D21FE7"/>
    <w:rsid w:val="00D23B4B"/>
    <w:rsid w:val="00D2493A"/>
    <w:rsid w:val="00D2692D"/>
    <w:rsid w:val="00D269FC"/>
    <w:rsid w:val="00D27B7C"/>
    <w:rsid w:val="00D31F90"/>
    <w:rsid w:val="00D32529"/>
    <w:rsid w:val="00D332E4"/>
    <w:rsid w:val="00D33CA2"/>
    <w:rsid w:val="00D35979"/>
    <w:rsid w:val="00D3606D"/>
    <w:rsid w:val="00D40FA9"/>
    <w:rsid w:val="00D468DB"/>
    <w:rsid w:val="00D4777B"/>
    <w:rsid w:val="00D52643"/>
    <w:rsid w:val="00D532F3"/>
    <w:rsid w:val="00D545DB"/>
    <w:rsid w:val="00D568C5"/>
    <w:rsid w:val="00D57624"/>
    <w:rsid w:val="00D6365F"/>
    <w:rsid w:val="00D6419E"/>
    <w:rsid w:val="00D6771F"/>
    <w:rsid w:val="00D67D05"/>
    <w:rsid w:val="00D71609"/>
    <w:rsid w:val="00D722B5"/>
    <w:rsid w:val="00D73F1F"/>
    <w:rsid w:val="00D74B16"/>
    <w:rsid w:val="00D74C56"/>
    <w:rsid w:val="00D75FCC"/>
    <w:rsid w:val="00D76779"/>
    <w:rsid w:val="00D77664"/>
    <w:rsid w:val="00D77FA3"/>
    <w:rsid w:val="00D809E6"/>
    <w:rsid w:val="00D80C17"/>
    <w:rsid w:val="00D817F4"/>
    <w:rsid w:val="00D82823"/>
    <w:rsid w:val="00D8315F"/>
    <w:rsid w:val="00D831F6"/>
    <w:rsid w:val="00D84625"/>
    <w:rsid w:val="00D84B90"/>
    <w:rsid w:val="00D85BEA"/>
    <w:rsid w:val="00D87D49"/>
    <w:rsid w:val="00D90F2E"/>
    <w:rsid w:val="00D9106A"/>
    <w:rsid w:val="00D9404F"/>
    <w:rsid w:val="00D96D1E"/>
    <w:rsid w:val="00D97998"/>
    <w:rsid w:val="00DA155A"/>
    <w:rsid w:val="00DA1C09"/>
    <w:rsid w:val="00DA3424"/>
    <w:rsid w:val="00DA4BA6"/>
    <w:rsid w:val="00DA5F72"/>
    <w:rsid w:val="00DA6920"/>
    <w:rsid w:val="00DA7D51"/>
    <w:rsid w:val="00DB2623"/>
    <w:rsid w:val="00DB4015"/>
    <w:rsid w:val="00DB41B7"/>
    <w:rsid w:val="00DB4F48"/>
    <w:rsid w:val="00DB5B8B"/>
    <w:rsid w:val="00DB5BF2"/>
    <w:rsid w:val="00DB6A92"/>
    <w:rsid w:val="00DB793E"/>
    <w:rsid w:val="00DB7D1B"/>
    <w:rsid w:val="00DC185D"/>
    <w:rsid w:val="00DC422A"/>
    <w:rsid w:val="00DC4D15"/>
    <w:rsid w:val="00DC6B55"/>
    <w:rsid w:val="00DC77D1"/>
    <w:rsid w:val="00DD0C76"/>
    <w:rsid w:val="00DD1EBA"/>
    <w:rsid w:val="00DD2C08"/>
    <w:rsid w:val="00DD501B"/>
    <w:rsid w:val="00DE00B8"/>
    <w:rsid w:val="00DE0A8E"/>
    <w:rsid w:val="00DE0F9C"/>
    <w:rsid w:val="00DE195E"/>
    <w:rsid w:val="00DE1CB7"/>
    <w:rsid w:val="00DE24F2"/>
    <w:rsid w:val="00DE324B"/>
    <w:rsid w:val="00DE4BA2"/>
    <w:rsid w:val="00DE7BF2"/>
    <w:rsid w:val="00DF057C"/>
    <w:rsid w:val="00DF1959"/>
    <w:rsid w:val="00DF2861"/>
    <w:rsid w:val="00DF3036"/>
    <w:rsid w:val="00DF626D"/>
    <w:rsid w:val="00DF66F4"/>
    <w:rsid w:val="00DF7F97"/>
    <w:rsid w:val="00E0143F"/>
    <w:rsid w:val="00E029BA"/>
    <w:rsid w:val="00E04BE9"/>
    <w:rsid w:val="00E07B37"/>
    <w:rsid w:val="00E07F1E"/>
    <w:rsid w:val="00E103C0"/>
    <w:rsid w:val="00E10872"/>
    <w:rsid w:val="00E10CD4"/>
    <w:rsid w:val="00E1149E"/>
    <w:rsid w:val="00E1311D"/>
    <w:rsid w:val="00E13E06"/>
    <w:rsid w:val="00E15BF7"/>
    <w:rsid w:val="00E1708D"/>
    <w:rsid w:val="00E221EC"/>
    <w:rsid w:val="00E22D14"/>
    <w:rsid w:val="00E230CD"/>
    <w:rsid w:val="00E26181"/>
    <w:rsid w:val="00E322C6"/>
    <w:rsid w:val="00E343CB"/>
    <w:rsid w:val="00E34775"/>
    <w:rsid w:val="00E366D4"/>
    <w:rsid w:val="00E37545"/>
    <w:rsid w:val="00E376A6"/>
    <w:rsid w:val="00E37E82"/>
    <w:rsid w:val="00E41C7A"/>
    <w:rsid w:val="00E41FD4"/>
    <w:rsid w:val="00E4243C"/>
    <w:rsid w:val="00E431A7"/>
    <w:rsid w:val="00E437B7"/>
    <w:rsid w:val="00E43ABC"/>
    <w:rsid w:val="00E444A3"/>
    <w:rsid w:val="00E452D4"/>
    <w:rsid w:val="00E47677"/>
    <w:rsid w:val="00E502F2"/>
    <w:rsid w:val="00E50E47"/>
    <w:rsid w:val="00E51EF5"/>
    <w:rsid w:val="00E52DBB"/>
    <w:rsid w:val="00E537A5"/>
    <w:rsid w:val="00E53E01"/>
    <w:rsid w:val="00E53FA2"/>
    <w:rsid w:val="00E54A9B"/>
    <w:rsid w:val="00E55742"/>
    <w:rsid w:val="00E55FD6"/>
    <w:rsid w:val="00E56C9C"/>
    <w:rsid w:val="00E57844"/>
    <w:rsid w:val="00E57925"/>
    <w:rsid w:val="00E57AA3"/>
    <w:rsid w:val="00E57C53"/>
    <w:rsid w:val="00E57D96"/>
    <w:rsid w:val="00E623D5"/>
    <w:rsid w:val="00E667BC"/>
    <w:rsid w:val="00E66C19"/>
    <w:rsid w:val="00E673DB"/>
    <w:rsid w:val="00E705AD"/>
    <w:rsid w:val="00E70E36"/>
    <w:rsid w:val="00E715E9"/>
    <w:rsid w:val="00E71A51"/>
    <w:rsid w:val="00E73B7A"/>
    <w:rsid w:val="00E74AAD"/>
    <w:rsid w:val="00E76098"/>
    <w:rsid w:val="00E76EEF"/>
    <w:rsid w:val="00E80111"/>
    <w:rsid w:val="00E80A97"/>
    <w:rsid w:val="00E82256"/>
    <w:rsid w:val="00E82CA1"/>
    <w:rsid w:val="00E830C6"/>
    <w:rsid w:val="00E85024"/>
    <w:rsid w:val="00E85865"/>
    <w:rsid w:val="00E86851"/>
    <w:rsid w:val="00E87020"/>
    <w:rsid w:val="00E87EEE"/>
    <w:rsid w:val="00E90833"/>
    <w:rsid w:val="00E9108E"/>
    <w:rsid w:val="00E9147A"/>
    <w:rsid w:val="00E92F79"/>
    <w:rsid w:val="00E93244"/>
    <w:rsid w:val="00E9371B"/>
    <w:rsid w:val="00E94BF3"/>
    <w:rsid w:val="00E94F59"/>
    <w:rsid w:val="00EA1C63"/>
    <w:rsid w:val="00EA2494"/>
    <w:rsid w:val="00EA456E"/>
    <w:rsid w:val="00EA4B4D"/>
    <w:rsid w:val="00EA618B"/>
    <w:rsid w:val="00EA62B5"/>
    <w:rsid w:val="00EA6B17"/>
    <w:rsid w:val="00EA79D4"/>
    <w:rsid w:val="00EA7CC4"/>
    <w:rsid w:val="00EA7FE3"/>
    <w:rsid w:val="00EB19A9"/>
    <w:rsid w:val="00EB1AC2"/>
    <w:rsid w:val="00EB2A74"/>
    <w:rsid w:val="00EB4C28"/>
    <w:rsid w:val="00EB601F"/>
    <w:rsid w:val="00EB7203"/>
    <w:rsid w:val="00EC0112"/>
    <w:rsid w:val="00EC1909"/>
    <w:rsid w:val="00EC38E4"/>
    <w:rsid w:val="00EC427B"/>
    <w:rsid w:val="00EC498F"/>
    <w:rsid w:val="00EC52C2"/>
    <w:rsid w:val="00ED0947"/>
    <w:rsid w:val="00ED099F"/>
    <w:rsid w:val="00ED0B67"/>
    <w:rsid w:val="00ED0F23"/>
    <w:rsid w:val="00ED19C6"/>
    <w:rsid w:val="00ED363B"/>
    <w:rsid w:val="00ED4454"/>
    <w:rsid w:val="00ED502F"/>
    <w:rsid w:val="00ED5543"/>
    <w:rsid w:val="00ED64B6"/>
    <w:rsid w:val="00EE00F3"/>
    <w:rsid w:val="00EE0C0C"/>
    <w:rsid w:val="00EE2EB7"/>
    <w:rsid w:val="00EE5617"/>
    <w:rsid w:val="00EE6A3E"/>
    <w:rsid w:val="00EF51BB"/>
    <w:rsid w:val="00EF598F"/>
    <w:rsid w:val="00EF6B9C"/>
    <w:rsid w:val="00EF7CAA"/>
    <w:rsid w:val="00F025C7"/>
    <w:rsid w:val="00F02CD0"/>
    <w:rsid w:val="00F02DFF"/>
    <w:rsid w:val="00F04434"/>
    <w:rsid w:val="00F04480"/>
    <w:rsid w:val="00F064F6"/>
    <w:rsid w:val="00F0702E"/>
    <w:rsid w:val="00F07F08"/>
    <w:rsid w:val="00F100B8"/>
    <w:rsid w:val="00F101EA"/>
    <w:rsid w:val="00F121FC"/>
    <w:rsid w:val="00F131DE"/>
    <w:rsid w:val="00F13964"/>
    <w:rsid w:val="00F1438A"/>
    <w:rsid w:val="00F14511"/>
    <w:rsid w:val="00F154B8"/>
    <w:rsid w:val="00F1566A"/>
    <w:rsid w:val="00F20632"/>
    <w:rsid w:val="00F25099"/>
    <w:rsid w:val="00F263BE"/>
    <w:rsid w:val="00F27218"/>
    <w:rsid w:val="00F276DA"/>
    <w:rsid w:val="00F27FCC"/>
    <w:rsid w:val="00F32A16"/>
    <w:rsid w:val="00F33073"/>
    <w:rsid w:val="00F35A52"/>
    <w:rsid w:val="00F40412"/>
    <w:rsid w:val="00F41A41"/>
    <w:rsid w:val="00F420F5"/>
    <w:rsid w:val="00F432FD"/>
    <w:rsid w:val="00F43D9F"/>
    <w:rsid w:val="00F43EF3"/>
    <w:rsid w:val="00F453E3"/>
    <w:rsid w:val="00F457F5"/>
    <w:rsid w:val="00F507C1"/>
    <w:rsid w:val="00F5238F"/>
    <w:rsid w:val="00F553A7"/>
    <w:rsid w:val="00F55B92"/>
    <w:rsid w:val="00F56454"/>
    <w:rsid w:val="00F5698B"/>
    <w:rsid w:val="00F57550"/>
    <w:rsid w:val="00F57C22"/>
    <w:rsid w:val="00F60267"/>
    <w:rsid w:val="00F60707"/>
    <w:rsid w:val="00F621DE"/>
    <w:rsid w:val="00F634A9"/>
    <w:rsid w:val="00F67368"/>
    <w:rsid w:val="00F67DF0"/>
    <w:rsid w:val="00F70746"/>
    <w:rsid w:val="00F70777"/>
    <w:rsid w:val="00F70D40"/>
    <w:rsid w:val="00F70E19"/>
    <w:rsid w:val="00F715F2"/>
    <w:rsid w:val="00F71DBA"/>
    <w:rsid w:val="00F72397"/>
    <w:rsid w:val="00F72D0E"/>
    <w:rsid w:val="00F74E2A"/>
    <w:rsid w:val="00F767A4"/>
    <w:rsid w:val="00F77158"/>
    <w:rsid w:val="00F774CE"/>
    <w:rsid w:val="00F77F16"/>
    <w:rsid w:val="00F816AF"/>
    <w:rsid w:val="00F81F50"/>
    <w:rsid w:val="00F83222"/>
    <w:rsid w:val="00F83271"/>
    <w:rsid w:val="00F83800"/>
    <w:rsid w:val="00F850C2"/>
    <w:rsid w:val="00F85514"/>
    <w:rsid w:val="00F85F8D"/>
    <w:rsid w:val="00F86241"/>
    <w:rsid w:val="00F87A22"/>
    <w:rsid w:val="00F920B4"/>
    <w:rsid w:val="00F9678E"/>
    <w:rsid w:val="00F96F1C"/>
    <w:rsid w:val="00F97204"/>
    <w:rsid w:val="00FA06B5"/>
    <w:rsid w:val="00FA1388"/>
    <w:rsid w:val="00FA1730"/>
    <w:rsid w:val="00FA1B63"/>
    <w:rsid w:val="00FA301D"/>
    <w:rsid w:val="00FA4870"/>
    <w:rsid w:val="00FB21EA"/>
    <w:rsid w:val="00FB31F8"/>
    <w:rsid w:val="00FB44F6"/>
    <w:rsid w:val="00FC27B2"/>
    <w:rsid w:val="00FC2F99"/>
    <w:rsid w:val="00FC59D8"/>
    <w:rsid w:val="00FC7778"/>
    <w:rsid w:val="00FC7AB3"/>
    <w:rsid w:val="00FD222B"/>
    <w:rsid w:val="00FD316F"/>
    <w:rsid w:val="00FD506B"/>
    <w:rsid w:val="00FD5A66"/>
    <w:rsid w:val="00FD6556"/>
    <w:rsid w:val="00FE0ED9"/>
    <w:rsid w:val="00FE12CB"/>
    <w:rsid w:val="00FE18A1"/>
    <w:rsid w:val="00FE38E5"/>
    <w:rsid w:val="00FE4958"/>
    <w:rsid w:val="00FE6992"/>
    <w:rsid w:val="00FE7DC8"/>
    <w:rsid w:val="00FF210C"/>
    <w:rsid w:val="00FF22EB"/>
    <w:rsid w:val="00FF3E6F"/>
    <w:rsid w:val="00FF7C92"/>
    <w:rsid w:val="00FF7DDD"/>
    <w:rsid w:val="00FF7E7C"/>
    <w:rsid w:val="031C1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89DA799"/>
  <w15:docId w15:val="{08CD7D05-6DC8-4DC2-8492-C0DB35E26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uiPriority="0" w:qFormat="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qFormat="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qFormat="1"/>
    <w:lsdException w:name="Table List 4" w:semiHidden="1" w:uiPriority="0" w:unhideWhenUsed="1" w:qFormat="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qFormat="1"/>
    <w:lsdException w:name="Table 3D effects 2" w:semiHidden="1" w:unhideWhenUsed="1"/>
    <w:lsdException w:name="Table 3D effects 3" w:semiHidden="1" w:unhideWhenUsed="1"/>
    <w:lsdException w:name="Table Contemporary" w:semiHidden="1" w:uiPriority="0" w:unhideWhenUsed="1" w:qFormat="1"/>
    <w:lsdException w:name="Table Elegant" w:semiHidden="1" w:uiPriority="0" w:unhideWhenUsed="1" w:qFormat="1"/>
    <w:lsdException w:name="Table Professional" w:semiHidden="1" w:uiPriority="0"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F7D65"/>
    <w:pPr>
      <w:widowControl w:val="0"/>
      <w:jc w:val="both"/>
    </w:pPr>
    <w:rPr>
      <w:rFonts w:ascii="Arial" w:hAnsi="Arial" w:cs="Arial"/>
      <w:color w:val="404040"/>
      <w:kern w:val="2"/>
      <w:sz w:val="21"/>
      <w:szCs w:val="48"/>
    </w:rPr>
  </w:style>
  <w:style w:type="paragraph" w:styleId="1">
    <w:name w:val="heading 1"/>
    <w:basedOn w:val="a"/>
    <w:next w:val="QL-1"/>
    <w:link w:val="10"/>
    <w:qFormat/>
    <w:pPr>
      <w:keepNext/>
      <w:keepLines/>
      <w:spacing w:before="1800" w:after="100" w:line="578" w:lineRule="auto"/>
      <w:jc w:val="left"/>
      <w:outlineLvl w:val="0"/>
    </w:pPr>
    <w:rPr>
      <w:b/>
      <w:bCs/>
      <w:kern w:val="44"/>
      <w:sz w:val="48"/>
      <w:szCs w:val="44"/>
      <w:lang w:val="zh-CN"/>
    </w:rPr>
  </w:style>
  <w:style w:type="paragraph" w:styleId="2">
    <w:name w:val="heading 2"/>
    <w:basedOn w:val="a"/>
    <w:next w:val="a"/>
    <w:link w:val="20"/>
    <w:qFormat/>
    <w:pPr>
      <w:keepNext/>
      <w:keepLines/>
      <w:numPr>
        <w:ilvl w:val="1"/>
        <w:numId w:val="1"/>
      </w:numPr>
      <w:spacing w:before="260" w:after="260" w:line="416" w:lineRule="auto"/>
      <w:outlineLvl w:val="1"/>
    </w:pPr>
    <w:rPr>
      <w:rFonts w:eastAsia="黑体"/>
      <w:b/>
      <w:bCs/>
      <w:kern w:val="0"/>
      <w:sz w:val="32"/>
      <w:szCs w:val="32"/>
      <w:lang w:val="zh-CN"/>
    </w:rPr>
  </w:style>
  <w:style w:type="paragraph" w:styleId="30">
    <w:name w:val="heading 3"/>
    <w:basedOn w:val="QL-3"/>
    <w:next w:val="a"/>
    <w:link w:val="31"/>
    <w:qFormat/>
    <w:pPr>
      <w:numPr>
        <w:numId w:val="1"/>
      </w:numPr>
      <w:tabs>
        <w:tab w:val="left" w:pos="360"/>
      </w:tabs>
      <w:spacing w:before="260" w:after="260" w:line="416" w:lineRule="auto"/>
      <w:ind w:left="851" w:hanging="851"/>
    </w:pPr>
    <w:rPr>
      <w:sz w:val="28"/>
    </w:rPr>
  </w:style>
  <w:style w:type="paragraph" w:styleId="4">
    <w:name w:val="heading 4"/>
    <w:basedOn w:val="a"/>
    <w:next w:val="a"/>
    <w:link w:val="40"/>
    <w:qFormat/>
    <w:pPr>
      <w:keepNext/>
      <w:keepLines/>
      <w:numPr>
        <w:ilvl w:val="3"/>
        <w:numId w:val="1"/>
      </w:numPr>
      <w:spacing w:before="280" w:after="290" w:line="376" w:lineRule="auto"/>
      <w:outlineLvl w:val="3"/>
    </w:pPr>
    <w:rPr>
      <w:rFonts w:eastAsia="黑体"/>
      <w:b/>
      <w:bCs/>
      <w:kern w:val="0"/>
      <w:sz w:val="28"/>
      <w:szCs w:val="28"/>
      <w:lang w:val="zh-CN"/>
    </w:rPr>
  </w:style>
  <w:style w:type="paragraph" w:styleId="5">
    <w:name w:val="heading 5"/>
    <w:basedOn w:val="a"/>
    <w:next w:val="a"/>
    <w:link w:val="50"/>
    <w:qFormat/>
    <w:pPr>
      <w:keepNext/>
      <w:keepLines/>
      <w:numPr>
        <w:ilvl w:val="4"/>
        <w:numId w:val="1"/>
      </w:numPr>
      <w:spacing w:before="280" w:after="290" w:line="376" w:lineRule="auto"/>
      <w:outlineLvl w:val="4"/>
    </w:pPr>
    <w:rPr>
      <w:b/>
      <w:bCs/>
      <w:kern w:val="0"/>
      <w:sz w:val="28"/>
      <w:szCs w:val="28"/>
      <w:lang w:val="zh-CN"/>
    </w:rPr>
  </w:style>
  <w:style w:type="paragraph" w:styleId="6">
    <w:name w:val="heading 6"/>
    <w:basedOn w:val="a"/>
    <w:next w:val="a"/>
    <w:link w:val="60"/>
    <w:qFormat/>
    <w:pPr>
      <w:keepNext/>
      <w:keepLines/>
      <w:numPr>
        <w:ilvl w:val="5"/>
        <w:numId w:val="1"/>
      </w:numPr>
      <w:spacing w:before="240" w:after="64" w:line="320" w:lineRule="auto"/>
      <w:outlineLvl w:val="5"/>
    </w:pPr>
    <w:rPr>
      <w:rFonts w:eastAsia="黑体"/>
      <w:b/>
      <w:bCs/>
      <w:kern w:val="0"/>
      <w:sz w:val="24"/>
      <w:lang w:val="zh-CN"/>
    </w:rPr>
  </w:style>
  <w:style w:type="paragraph" w:styleId="7">
    <w:name w:val="heading 7"/>
    <w:basedOn w:val="a"/>
    <w:next w:val="a"/>
    <w:link w:val="70"/>
    <w:qFormat/>
    <w:pPr>
      <w:keepNext/>
      <w:numPr>
        <w:ilvl w:val="6"/>
        <w:numId w:val="1"/>
      </w:numPr>
      <w:outlineLvl w:val="6"/>
    </w:pPr>
    <w:rPr>
      <w:b/>
      <w:bCs/>
      <w:i/>
      <w:iCs/>
      <w:kern w:val="0"/>
      <w:sz w:val="20"/>
      <w:lang w:val="zh-CN"/>
    </w:rPr>
  </w:style>
  <w:style w:type="paragraph" w:styleId="8">
    <w:name w:val="heading 8"/>
    <w:basedOn w:val="a"/>
    <w:next w:val="a"/>
    <w:link w:val="80"/>
    <w:qFormat/>
    <w:pPr>
      <w:keepNext/>
      <w:numPr>
        <w:ilvl w:val="7"/>
        <w:numId w:val="1"/>
      </w:numPr>
      <w:outlineLvl w:val="7"/>
    </w:pPr>
    <w:rPr>
      <w:b/>
      <w:bCs/>
      <w:i/>
      <w:iCs/>
      <w:kern w:val="0"/>
      <w:sz w:val="20"/>
      <w:lang w:val="zh-CN"/>
    </w:rPr>
  </w:style>
  <w:style w:type="paragraph" w:styleId="9">
    <w:name w:val="heading 9"/>
    <w:basedOn w:val="a"/>
    <w:next w:val="a"/>
    <w:link w:val="90"/>
    <w:qFormat/>
    <w:pPr>
      <w:keepNext/>
      <w:numPr>
        <w:ilvl w:val="8"/>
        <w:numId w:val="1"/>
      </w:numPr>
      <w:jc w:val="center"/>
      <w:outlineLvl w:val="8"/>
    </w:pPr>
    <w:rPr>
      <w:b/>
      <w:bCs/>
      <w:iCs/>
      <w:kern w:val="0"/>
      <w:sz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QL-1">
    <w:name w:val="QL-标题1"/>
    <w:basedOn w:val="1"/>
    <w:next w:val="QL-"/>
    <w:qFormat/>
    <w:pPr>
      <w:pageBreakBefore/>
      <w:numPr>
        <w:numId w:val="2"/>
      </w:numPr>
      <w:spacing w:before="960" w:after="60"/>
      <w:ind w:right="108"/>
    </w:pPr>
    <w:rPr>
      <w:rFonts w:eastAsia="黑体"/>
      <w:kern w:val="0"/>
      <w:szCs w:val="48"/>
      <w:lang w:val="en-GB"/>
    </w:rPr>
  </w:style>
  <w:style w:type="paragraph" w:customStyle="1" w:styleId="QL-">
    <w:name w:val="QL-正文"/>
    <w:basedOn w:val="a"/>
    <w:link w:val="QL-Char"/>
    <w:qFormat/>
    <w:pPr>
      <w:ind w:firstLine="420"/>
    </w:pPr>
    <w:rPr>
      <w:lang w:val="zh-CN"/>
    </w:rPr>
  </w:style>
  <w:style w:type="paragraph" w:customStyle="1" w:styleId="QL-3">
    <w:name w:val="QL-标题3"/>
    <w:basedOn w:val="QL-2"/>
    <w:next w:val="QL-"/>
    <w:qFormat/>
    <w:pPr>
      <w:numPr>
        <w:ilvl w:val="2"/>
      </w:numPr>
      <w:tabs>
        <w:tab w:val="clear" w:pos="567"/>
        <w:tab w:val="left" w:pos="576"/>
      </w:tabs>
      <w:spacing w:before="120" w:after="120"/>
      <w:outlineLvl w:val="2"/>
    </w:pPr>
    <w:rPr>
      <w:rFonts w:ascii="宋体" w:cs="宋体"/>
      <w:sz w:val="22"/>
      <w:szCs w:val="22"/>
    </w:rPr>
  </w:style>
  <w:style w:type="paragraph" w:customStyle="1" w:styleId="QL-2">
    <w:name w:val="QL-标题2"/>
    <w:basedOn w:val="2"/>
    <w:next w:val="QL-"/>
    <w:link w:val="QL-2Char"/>
    <w:qFormat/>
    <w:pPr>
      <w:numPr>
        <w:numId w:val="2"/>
      </w:numPr>
      <w:tabs>
        <w:tab w:val="clear" w:pos="576"/>
        <w:tab w:val="left" w:pos="567"/>
      </w:tabs>
      <w:spacing w:before="400" w:after="0" w:line="415" w:lineRule="auto"/>
      <w:ind w:left="0" w:firstLine="0"/>
      <w:jc w:val="left"/>
    </w:pPr>
    <w:rPr>
      <w:rFonts w:eastAsia="宋体"/>
      <w:sz w:val="28"/>
      <w:szCs w:val="21"/>
    </w:rPr>
  </w:style>
  <w:style w:type="paragraph" w:styleId="TOC7">
    <w:name w:val="toc 7"/>
    <w:basedOn w:val="a"/>
    <w:next w:val="a"/>
    <w:uiPriority w:val="39"/>
    <w:unhideWhenUsed/>
    <w:qFormat/>
    <w:pPr>
      <w:ind w:leftChars="1200" w:left="2520"/>
    </w:pPr>
    <w:rPr>
      <w:rFonts w:asciiTheme="minorHAnsi" w:eastAsiaTheme="minorEastAsia" w:hAnsiTheme="minorHAnsi" w:cstheme="minorBidi"/>
      <w:color w:val="auto"/>
      <w:szCs w:val="22"/>
    </w:rPr>
  </w:style>
  <w:style w:type="paragraph" w:styleId="a3">
    <w:name w:val="Note Heading"/>
    <w:basedOn w:val="a"/>
    <w:next w:val="a"/>
    <w:link w:val="a4"/>
    <w:qFormat/>
    <w:pPr>
      <w:jc w:val="center"/>
    </w:pPr>
    <w:rPr>
      <w:kern w:val="0"/>
      <w:sz w:val="20"/>
      <w:lang w:val="zh-CN"/>
    </w:rPr>
  </w:style>
  <w:style w:type="paragraph" w:styleId="a5">
    <w:name w:val="Normal Indent"/>
    <w:basedOn w:val="a"/>
    <w:qFormat/>
    <w:pPr>
      <w:ind w:firstLine="420"/>
    </w:pPr>
    <w:rPr>
      <w:szCs w:val="20"/>
    </w:rPr>
  </w:style>
  <w:style w:type="paragraph" w:styleId="a6">
    <w:name w:val="caption"/>
    <w:basedOn w:val="a"/>
    <w:next w:val="QL-"/>
    <w:link w:val="a7"/>
    <w:qFormat/>
    <w:pPr>
      <w:spacing w:before="100" w:beforeAutospacing="1" w:afterLines="50" w:after="156"/>
      <w:jc w:val="left"/>
    </w:pPr>
    <w:rPr>
      <w:b/>
      <w:color w:val="404040" w:themeColor="text1" w:themeTint="BF"/>
      <w:kern w:val="0"/>
      <w:szCs w:val="21"/>
      <w:lang w:val="en-GB"/>
    </w:rPr>
  </w:style>
  <w:style w:type="paragraph" w:styleId="a8">
    <w:name w:val="List Bullet"/>
    <w:basedOn w:val="Default"/>
    <w:next w:val="Default"/>
    <w:qFormat/>
    <w:rPr>
      <w:rFonts w:ascii="Arial" w:hAnsi="Arial"/>
      <w:color w:val="auto"/>
    </w:rPr>
  </w:style>
  <w:style w:type="paragraph" w:customStyle="1" w:styleId="Default">
    <w:name w:val="Default"/>
    <w:qFormat/>
    <w:pPr>
      <w:widowControl w:val="0"/>
      <w:autoSpaceDE w:val="0"/>
      <w:autoSpaceDN w:val="0"/>
      <w:adjustRightInd w:val="0"/>
    </w:pPr>
    <w:rPr>
      <w:rFonts w:cs="Arial"/>
      <w:color w:val="000000"/>
      <w:kern w:val="2"/>
      <w:sz w:val="24"/>
      <w:szCs w:val="24"/>
    </w:rPr>
  </w:style>
  <w:style w:type="paragraph" w:styleId="a9">
    <w:name w:val="Document Map"/>
    <w:basedOn w:val="a"/>
    <w:link w:val="aa"/>
    <w:semiHidden/>
    <w:qFormat/>
    <w:pPr>
      <w:shd w:val="clear" w:color="auto" w:fill="000080"/>
    </w:pPr>
    <w:rPr>
      <w:kern w:val="0"/>
      <w:sz w:val="20"/>
      <w:lang w:val="zh-CN"/>
    </w:rPr>
  </w:style>
  <w:style w:type="paragraph" w:styleId="ab">
    <w:name w:val="annotation text"/>
    <w:basedOn w:val="a"/>
    <w:link w:val="ac"/>
    <w:semiHidden/>
    <w:qFormat/>
    <w:pPr>
      <w:jc w:val="left"/>
    </w:pPr>
    <w:rPr>
      <w:kern w:val="0"/>
      <w:sz w:val="20"/>
      <w:lang w:val="zh-CN"/>
    </w:rPr>
  </w:style>
  <w:style w:type="paragraph" w:styleId="ad">
    <w:name w:val="Body Text"/>
    <w:basedOn w:val="a"/>
    <w:link w:val="ae"/>
    <w:qFormat/>
    <w:pPr>
      <w:autoSpaceDE w:val="0"/>
      <w:autoSpaceDN w:val="0"/>
      <w:adjustRightInd w:val="0"/>
      <w:jc w:val="left"/>
    </w:pPr>
    <w:rPr>
      <w:color w:val="000000"/>
      <w:kern w:val="0"/>
      <w:sz w:val="22"/>
      <w:szCs w:val="28"/>
      <w:lang w:val="en-GB"/>
    </w:rPr>
  </w:style>
  <w:style w:type="paragraph" w:styleId="af">
    <w:name w:val="Body Text Indent"/>
    <w:basedOn w:val="a"/>
    <w:link w:val="af0"/>
    <w:qFormat/>
    <w:pPr>
      <w:widowControl/>
      <w:ind w:left="630" w:hangingChars="300" w:hanging="630"/>
      <w:jc w:val="left"/>
    </w:pPr>
    <w:rPr>
      <w:kern w:val="0"/>
      <w:sz w:val="20"/>
      <w:lang w:val="zh-CN"/>
    </w:rPr>
  </w:style>
  <w:style w:type="paragraph" w:styleId="af1">
    <w:name w:val="Block Text"/>
    <w:basedOn w:val="a"/>
    <w:qFormat/>
    <w:pPr>
      <w:spacing w:after="120"/>
      <w:ind w:leftChars="700" w:left="1440" w:rightChars="700" w:right="1440"/>
    </w:pPr>
    <w:rPr>
      <w:rFonts w:ascii="Times New Roman" w:hAnsi="Times New Roman"/>
      <w:color w:val="auto"/>
      <w:sz w:val="18"/>
    </w:rPr>
  </w:style>
  <w:style w:type="paragraph" w:styleId="TOC5">
    <w:name w:val="toc 5"/>
    <w:basedOn w:val="a"/>
    <w:next w:val="a"/>
    <w:uiPriority w:val="39"/>
    <w:unhideWhenUsed/>
    <w:qFormat/>
    <w:pPr>
      <w:ind w:leftChars="800" w:left="1680"/>
    </w:pPr>
    <w:rPr>
      <w:rFonts w:asciiTheme="minorHAnsi" w:eastAsiaTheme="minorEastAsia" w:hAnsiTheme="minorHAnsi" w:cstheme="minorBidi"/>
      <w:color w:val="auto"/>
      <w:szCs w:val="22"/>
    </w:rPr>
  </w:style>
  <w:style w:type="paragraph" w:styleId="TOC3">
    <w:name w:val="toc 3"/>
    <w:basedOn w:val="a"/>
    <w:next w:val="a"/>
    <w:uiPriority w:val="39"/>
    <w:qFormat/>
    <w:pPr>
      <w:tabs>
        <w:tab w:val="left" w:pos="1680"/>
        <w:tab w:val="right" w:leader="dot" w:pos="9746"/>
      </w:tabs>
      <w:ind w:leftChars="400" w:left="840"/>
    </w:pPr>
  </w:style>
  <w:style w:type="paragraph" w:styleId="TOC8">
    <w:name w:val="toc 8"/>
    <w:basedOn w:val="a"/>
    <w:next w:val="a"/>
    <w:uiPriority w:val="39"/>
    <w:unhideWhenUsed/>
    <w:qFormat/>
    <w:pPr>
      <w:ind w:leftChars="1400" w:left="2940"/>
    </w:pPr>
    <w:rPr>
      <w:rFonts w:asciiTheme="minorHAnsi" w:eastAsiaTheme="minorEastAsia" w:hAnsiTheme="minorHAnsi" w:cstheme="minorBidi"/>
      <w:color w:val="auto"/>
      <w:szCs w:val="22"/>
    </w:rPr>
  </w:style>
  <w:style w:type="paragraph" w:styleId="af2">
    <w:name w:val="Date"/>
    <w:basedOn w:val="a"/>
    <w:next w:val="a"/>
    <w:link w:val="af3"/>
    <w:qFormat/>
    <w:pPr>
      <w:ind w:leftChars="2500" w:left="100"/>
    </w:pPr>
    <w:rPr>
      <w:kern w:val="0"/>
      <w:sz w:val="20"/>
      <w:lang w:val="zh-CN"/>
    </w:rPr>
  </w:style>
  <w:style w:type="paragraph" w:styleId="af4">
    <w:name w:val="Balloon Text"/>
    <w:basedOn w:val="a"/>
    <w:link w:val="af5"/>
    <w:semiHidden/>
    <w:qFormat/>
    <w:rPr>
      <w:kern w:val="0"/>
      <w:sz w:val="20"/>
      <w:szCs w:val="18"/>
      <w:lang w:val="zh-CN"/>
    </w:rPr>
  </w:style>
  <w:style w:type="paragraph" w:styleId="af6">
    <w:name w:val="footer"/>
    <w:basedOn w:val="a"/>
    <w:link w:val="af7"/>
    <w:uiPriority w:val="99"/>
    <w:unhideWhenUsed/>
    <w:qFormat/>
    <w:pPr>
      <w:tabs>
        <w:tab w:val="center" w:pos="4153"/>
        <w:tab w:val="right" w:pos="8306"/>
      </w:tabs>
      <w:snapToGrid w:val="0"/>
      <w:jc w:val="left"/>
    </w:pPr>
    <w:rPr>
      <w:rFonts w:ascii="Calibri" w:hAnsi="Calibri"/>
      <w:color w:val="auto"/>
      <w:kern w:val="0"/>
      <w:sz w:val="18"/>
      <w:szCs w:val="18"/>
      <w:lang w:val="zh-CN"/>
    </w:rPr>
  </w:style>
  <w:style w:type="paragraph" w:styleId="af8">
    <w:name w:val="header"/>
    <w:basedOn w:val="a"/>
    <w:link w:val="af9"/>
    <w:uiPriority w:val="99"/>
    <w:unhideWhenUsed/>
    <w:qFormat/>
    <w:pPr>
      <w:pBdr>
        <w:bottom w:val="single" w:sz="6" w:space="1" w:color="auto"/>
      </w:pBdr>
      <w:tabs>
        <w:tab w:val="center" w:pos="4153"/>
        <w:tab w:val="right" w:pos="8306"/>
      </w:tabs>
      <w:snapToGrid w:val="0"/>
      <w:jc w:val="center"/>
    </w:pPr>
    <w:rPr>
      <w:rFonts w:ascii="Calibri" w:hAnsi="Calibri"/>
      <w:color w:val="auto"/>
      <w:kern w:val="0"/>
      <w:sz w:val="18"/>
      <w:szCs w:val="18"/>
      <w:lang w:val="zh-CN"/>
    </w:rPr>
  </w:style>
  <w:style w:type="paragraph" w:styleId="TOC1">
    <w:name w:val="toc 1"/>
    <w:basedOn w:val="a"/>
    <w:next w:val="a"/>
    <w:uiPriority w:val="39"/>
    <w:qFormat/>
    <w:pPr>
      <w:tabs>
        <w:tab w:val="left" w:pos="420"/>
        <w:tab w:val="right" w:leader="dot" w:pos="9746"/>
      </w:tabs>
      <w:spacing w:before="120"/>
    </w:pPr>
    <w:rPr>
      <w:b/>
      <w:kern w:val="0"/>
    </w:rPr>
  </w:style>
  <w:style w:type="paragraph" w:styleId="TOC4">
    <w:name w:val="toc 4"/>
    <w:basedOn w:val="a"/>
    <w:next w:val="a"/>
    <w:uiPriority w:val="39"/>
    <w:qFormat/>
    <w:pPr>
      <w:tabs>
        <w:tab w:val="left" w:pos="2310"/>
        <w:tab w:val="right" w:leader="dot" w:pos="9736"/>
      </w:tabs>
      <w:ind w:leftChars="600" w:left="1260"/>
    </w:pPr>
  </w:style>
  <w:style w:type="paragraph" w:styleId="TOC6">
    <w:name w:val="toc 6"/>
    <w:basedOn w:val="a"/>
    <w:next w:val="a"/>
    <w:uiPriority w:val="39"/>
    <w:unhideWhenUsed/>
    <w:qFormat/>
    <w:pPr>
      <w:ind w:leftChars="1000" w:left="2100"/>
    </w:pPr>
    <w:rPr>
      <w:rFonts w:asciiTheme="minorHAnsi" w:eastAsiaTheme="minorEastAsia" w:hAnsiTheme="minorHAnsi" w:cstheme="minorBidi"/>
      <w:color w:val="auto"/>
      <w:szCs w:val="22"/>
    </w:rPr>
  </w:style>
  <w:style w:type="paragraph" w:styleId="afa">
    <w:name w:val="table of figures"/>
    <w:basedOn w:val="a"/>
    <w:next w:val="a"/>
    <w:uiPriority w:val="99"/>
    <w:qFormat/>
    <w:pPr>
      <w:ind w:left="420" w:hanging="420"/>
      <w:jc w:val="left"/>
    </w:pPr>
    <w:rPr>
      <w:caps/>
      <w:sz w:val="20"/>
      <w:szCs w:val="20"/>
    </w:rPr>
  </w:style>
  <w:style w:type="paragraph" w:styleId="TOC2">
    <w:name w:val="toc 2"/>
    <w:basedOn w:val="a"/>
    <w:next w:val="a"/>
    <w:uiPriority w:val="39"/>
    <w:qFormat/>
    <w:pPr>
      <w:tabs>
        <w:tab w:val="left" w:pos="1050"/>
        <w:tab w:val="right" w:leader="dot" w:pos="9746"/>
      </w:tabs>
      <w:ind w:leftChars="200" w:left="420"/>
    </w:pPr>
  </w:style>
  <w:style w:type="paragraph" w:styleId="TOC9">
    <w:name w:val="toc 9"/>
    <w:basedOn w:val="a"/>
    <w:next w:val="a"/>
    <w:uiPriority w:val="39"/>
    <w:unhideWhenUsed/>
    <w:qFormat/>
    <w:pPr>
      <w:ind w:leftChars="1600" w:left="3360"/>
    </w:pPr>
    <w:rPr>
      <w:rFonts w:asciiTheme="minorHAnsi" w:eastAsiaTheme="minorEastAsia" w:hAnsiTheme="minorHAnsi" w:cstheme="minorBidi"/>
      <w:color w:val="auto"/>
      <w:szCs w:val="22"/>
    </w:rPr>
  </w:style>
  <w:style w:type="paragraph" w:styleId="21">
    <w:name w:val="Body Text 2"/>
    <w:basedOn w:val="a"/>
    <w:link w:val="22"/>
    <w:uiPriority w:val="99"/>
    <w:semiHidden/>
    <w:unhideWhenUsed/>
    <w:qFormat/>
    <w:pPr>
      <w:spacing w:after="120" w:line="480" w:lineRule="auto"/>
    </w:pPr>
  </w:style>
  <w:style w:type="paragraph" w:styleId="afb">
    <w:name w:val="Normal (Web)"/>
    <w:basedOn w:val="a"/>
    <w:uiPriority w:val="99"/>
    <w:qFormat/>
    <w:pPr>
      <w:widowControl/>
      <w:spacing w:before="100" w:beforeAutospacing="1" w:after="100" w:afterAutospacing="1"/>
      <w:jc w:val="left"/>
    </w:pPr>
    <w:rPr>
      <w:rFonts w:ascii="宋体" w:hAnsi="宋体" w:cs="宋体"/>
      <w:kern w:val="0"/>
    </w:rPr>
  </w:style>
  <w:style w:type="paragraph" w:styleId="afc">
    <w:name w:val="annotation subject"/>
    <w:basedOn w:val="ab"/>
    <w:next w:val="ab"/>
    <w:link w:val="afd"/>
    <w:semiHidden/>
    <w:qFormat/>
    <w:rPr>
      <w:b/>
      <w:bCs/>
    </w:rPr>
  </w:style>
  <w:style w:type="table" w:styleId="afe">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3">
    <w:name w:val="Table Colorful 2"/>
    <w:basedOn w:val="a1"/>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aff">
    <w:name w:val="Table Elegant"/>
    <w:basedOn w:val="a1"/>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Simple 1"/>
    <w:basedOn w:val="a1"/>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12">
    <w:name w:val="Table 3D effects 1"/>
    <w:basedOn w:val="a1"/>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32">
    <w:name w:val="Table List 3"/>
    <w:basedOn w:val="a1"/>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1">
    <w:name w:val="Table List 4"/>
    <w:basedOn w:val="a1"/>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aff0">
    <w:name w:val="Table Contemporary"/>
    <w:basedOn w:val="a1"/>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aff1">
    <w:name w:val="Table Professional"/>
    <w:basedOn w:val="a1"/>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2">
    <w:name w:val="page number"/>
    <w:basedOn w:val="a0"/>
    <w:qFormat/>
  </w:style>
  <w:style w:type="character" w:styleId="aff3">
    <w:name w:val="FollowedHyperlink"/>
    <w:qFormat/>
    <w:rPr>
      <w:color w:val="800080"/>
      <w:u w:val="single"/>
    </w:rPr>
  </w:style>
  <w:style w:type="character" w:styleId="aff4">
    <w:name w:val="Hyperlink"/>
    <w:uiPriority w:val="99"/>
    <w:qFormat/>
    <w:rPr>
      <w:color w:val="0000FF"/>
      <w:u w:val="single"/>
    </w:rPr>
  </w:style>
  <w:style w:type="character" w:styleId="aff5">
    <w:name w:val="annotation reference"/>
    <w:semiHidden/>
    <w:qFormat/>
    <w:rPr>
      <w:sz w:val="21"/>
      <w:szCs w:val="21"/>
    </w:rPr>
  </w:style>
  <w:style w:type="character" w:customStyle="1" w:styleId="af9">
    <w:name w:val="页眉 字符"/>
    <w:link w:val="af8"/>
    <w:uiPriority w:val="99"/>
    <w:semiHidden/>
    <w:qFormat/>
    <w:rPr>
      <w:sz w:val="18"/>
      <w:szCs w:val="18"/>
    </w:rPr>
  </w:style>
  <w:style w:type="character" w:customStyle="1" w:styleId="af7">
    <w:name w:val="页脚 字符"/>
    <w:link w:val="af6"/>
    <w:uiPriority w:val="99"/>
    <w:qFormat/>
    <w:rPr>
      <w:sz w:val="18"/>
      <w:szCs w:val="18"/>
    </w:rPr>
  </w:style>
  <w:style w:type="character" w:customStyle="1" w:styleId="10">
    <w:name w:val="标题 1 字符"/>
    <w:link w:val="1"/>
    <w:qFormat/>
    <w:rPr>
      <w:b/>
      <w:bCs/>
      <w:color w:val="404040"/>
      <w:kern w:val="44"/>
      <w:sz w:val="48"/>
      <w:szCs w:val="44"/>
      <w:lang w:val="zh-CN" w:eastAsia="zh-CN"/>
    </w:rPr>
  </w:style>
  <w:style w:type="character" w:customStyle="1" w:styleId="20">
    <w:name w:val="标题 2 字符"/>
    <w:link w:val="2"/>
    <w:qFormat/>
    <w:rPr>
      <w:rFonts w:eastAsia="黑体"/>
      <w:b/>
      <w:bCs/>
      <w:color w:val="404040"/>
      <w:sz w:val="32"/>
      <w:szCs w:val="32"/>
      <w:lang w:val="zh-CN" w:eastAsia="zh-CN"/>
    </w:rPr>
  </w:style>
  <w:style w:type="character" w:customStyle="1" w:styleId="31">
    <w:name w:val="标题 3 字符"/>
    <w:link w:val="30"/>
    <w:qFormat/>
    <w:rPr>
      <w:rFonts w:ascii="宋体" w:cs="宋体"/>
      <w:b/>
      <w:bCs/>
      <w:color w:val="404040"/>
      <w:sz w:val="28"/>
      <w:szCs w:val="22"/>
      <w:lang w:val="zh-CN" w:eastAsia="zh-CN"/>
    </w:rPr>
  </w:style>
  <w:style w:type="character" w:customStyle="1" w:styleId="40">
    <w:name w:val="标题 4 字符"/>
    <w:link w:val="4"/>
    <w:qFormat/>
    <w:rPr>
      <w:rFonts w:eastAsia="黑体"/>
      <w:b/>
      <w:bCs/>
      <w:color w:val="404040"/>
      <w:sz w:val="28"/>
      <w:szCs w:val="28"/>
      <w:lang w:val="zh-CN" w:eastAsia="zh-CN"/>
    </w:rPr>
  </w:style>
  <w:style w:type="character" w:customStyle="1" w:styleId="50">
    <w:name w:val="标题 5 字符"/>
    <w:link w:val="5"/>
    <w:qFormat/>
    <w:rPr>
      <w:b/>
      <w:bCs/>
      <w:color w:val="404040"/>
      <w:sz w:val="28"/>
      <w:szCs w:val="28"/>
      <w:lang w:val="zh-CN" w:eastAsia="zh-CN"/>
    </w:rPr>
  </w:style>
  <w:style w:type="character" w:customStyle="1" w:styleId="60">
    <w:name w:val="标题 6 字符"/>
    <w:link w:val="6"/>
    <w:qFormat/>
    <w:rPr>
      <w:rFonts w:eastAsia="黑体"/>
      <w:b/>
      <w:bCs/>
      <w:color w:val="404040"/>
      <w:sz w:val="24"/>
      <w:szCs w:val="48"/>
      <w:lang w:val="zh-CN" w:eastAsia="zh-CN"/>
    </w:rPr>
  </w:style>
  <w:style w:type="character" w:customStyle="1" w:styleId="70">
    <w:name w:val="标题 7 字符"/>
    <w:link w:val="7"/>
    <w:qFormat/>
    <w:rPr>
      <w:b/>
      <w:bCs/>
      <w:i/>
      <w:iCs/>
      <w:color w:val="404040"/>
      <w:szCs w:val="48"/>
      <w:lang w:val="zh-CN" w:eastAsia="zh-CN"/>
    </w:rPr>
  </w:style>
  <w:style w:type="character" w:customStyle="1" w:styleId="80">
    <w:name w:val="标题 8 字符"/>
    <w:link w:val="8"/>
    <w:qFormat/>
    <w:rPr>
      <w:b/>
      <w:bCs/>
      <w:i/>
      <w:iCs/>
      <w:color w:val="404040"/>
      <w:szCs w:val="48"/>
      <w:lang w:val="zh-CN" w:eastAsia="zh-CN"/>
    </w:rPr>
  </w:style>
  <w:style w:type="character" w:customStyle="1" w:styleId="90">
    <w:name w:val="标题 9 字符"/>
    <w:link w:val="9"/>
    <w:qFormat/>
    <w:rPr>
      <w:b/>
      <w:bCs/>
      <w:iCs/>
      <w:color w:val="404040"/>
      <w:szCs w:val="48"/>
      <w:lang w:val="zh-CN" w:eastAsia="zh-CN"/>
    </w:rPr>
  </w:style>
  <w:style w:type="character" w:customStyle="1" w:styleId="subtitle1">
    <w:name w:val="subtitle1"/>
    <w:qFormat/>
    <w:rPr>
      <w:rFonts w:ascii="Arial" w:hAnsi="Arial" w:cs="Arial" w:hint="default"/>
      <w:b/>
      <w:bCs/>
      <w:color w:val="08208C"/>
      <w:sz w:val="18"/>
      <w:szCs w:val="18"/>
      <w:u w:val="none"/>
    </w:rPr>
  </w:style>
  <w:style w:type="character" w:customStyle="1" w:styleId="style31">
    <w:name w:val="style31"/>
    <w:qFormat/>
    <w:rPr>
      <w:rFonts w:ascii="Arial" w:hAnsi="Arial" w:cs="Arial" w:hint="default"/>
      <w:color w:val="08208C"/>
      <w:sz w:val="18"/>
      <w:szCs w:val="18"/>
      <w:u w:val="none"/>
    </w:rPr>
  </w:style>
  <w:style w:type="character" w:customStyle="1" w:styleId="text1">
    <w:name w:val="text1"/>
    <w:qFormat/>
    <w:rPr>
      <w:rFonts w:ascii="Arial" w:hAnsi="Arial" w:cs="Arial" w:hint="default"/>
      <w:color w:val="000000"/>
      <w:sz w:val="17"/>
      <w:szCs w:val="17"/>
      <w:u w:val="none"/>
    </w:rPr>
  </w:style>
  <w:style w:type="character" w:customStyle="1" w:styleId="style11">
    <w:name w:val="style11"/>
    <w:qFormat/>
    <w:rPr>
      <w:color w:val="000000"/>
    </w:rPr>
  </w:style>
  <w:style w:type="character" w:customStyle="1" w:styleId="Char">
    <w:name w:val="正文文本 Char"/>
    <w:qFormat/>
    <w:rPr>
      <w:rFonts w:ascii="Arial" w:eastAsia="Arial" w:hAnsi="Arial" w:cs="Times New Roman"/>
      <w:color w:val="404040"/>
      <w:szCs w:val="24"/>
    </w:rPr>
  </w:style>
  <w:style w:type="character" w:customStyle="1" w:styleId="a7">
    <w:name w:val="题注 字符"/>
    <w:link w:val="a6"/>
    <w:qFormat/>
    <w:rPr>
      <w:rFonts w:ascii="Arial" w:hAnsi="Arial" w:cs="Arial"/>
      <w:b/>
      <w:color w:val="404040" w:themeColor="text1" w:themeTint="BF"/>
      <w:sz w:val="21"/>
      <w:szCs w:val="21"/>
      <w:lang w:val="en-GB"/>
    </w:rPr>
  </w:style>
  <w:style w:type="paragraph" w:customStyle="1" w:styleId="normalspace">
    <w:name w:val="normalspace"/>
    <w:basedOn w:val="a"/>
    <w:qFormat/>
    <w:pPr>
      <w:widowControl/>
    </w:pPr>
    <w:rPr>
      <w:rFonts w:ascii="ZapfCalligr BT" w:hAnsi="ZapfCalligr BT"/>
      <w:kern w:val="0"/>
      <w:sz w:val="22"/>
      <w:szCs w:val="20"/>
      <w:lang w:val="en-GB" w:eastAsia="en-US"/>
    </w:rPr>
  </w:style>
  <w:style w:type="paragraph" w:customStyle="1" w:styleId="Table">
    <w:name w:val="Table"/>
    <w:basedOn w:val="ad"/>
    <w:qFormat/>
    <w:pPr>
      <w:autoSpaceDE/>
      <w:autoSpaceDN/>
      <w:adjustRightInd/>
      <w:spacing w:before="60" w:after="60"/>
    </w:pPr>
    <w:rPr>
      <w:rFonts w:ascii="ZapfCalligr BT" w:hAnsi="ZapfCalligr BT" w:cs="Times New Roman"/>
      <w:color w:val="auto"/>
      <w:szCs w:val="20"/>
      <w:lang w:eastAsia="en-US"/>
    </w:rPr>
  </w:style>
  <w:style w:type="character" w:customStyle="1" w:styleId="af3">
    <w:name w:val="日期 字符"/>
    <w:link w:val="af2"/>
    <w:qFormat/>
    <w:rPr>
      <w:rFonts w:ascii="Arial" w:eastAsia="Arial" w:hAnsi="Arial" w:cs="Times New Roman"/>
      <w:color w:val="404040"/>
      <w:szCs w:val="24"/>
    </w:rPr>
  </w:style>
  <w:style w:type="paragraph" w:customStyle="1" w:styleId="13">
    <w:name w:val="页眉1"/>
    <w:basedOn w:val="Default"/>
    <w:next w:val="Default"/>
    <w:qFormat/>
    <w:rPr>
      <w:rFonts w:ascii="Arial" w:hAnsi="Arial"/>
      <w:color w:val="auto"/>
    </w:rPr>
  </w:style>
  <w:style w:type="paragraph" w:customStyle="1" w:styleId="Tabletitle">
    <w:name w:val="Table_title"/>
    <w:basedOn w:val="Default"/>
    <w:next w:val="Default"/>
    <w:qFormat/>
    <w:pPr>
      <w:spacing w:before="120" w:after="120"/>
    </w:pPr>
    <w:rPr>
      <w:rFonts w:ascii="Arial" w:hAnsi="Arial"/>
      <w:color w:val="auto"/>
    </w:rPr>
  </w:style>
  <w:style w:type="paragraph" w:customStyle="1" w:styleId="blockText">
    <w:name w:val="blockText"/>
    <w:basedOn w:val="Default"/>
    <w:next w:val="Default"/>
    <w:qFormat/>
    <w:rPr>
      <w:rFonts w:ascii="Tahoma" w:hAnsi="Tahoma"/>
      <w:color w:val="auto"/>
    </w:rPr>
  </w:style>
  <w:style w:type="paragraph" w:customStyle="1" w:styleId="parameter">
    <w:name w:val="parameter"/>
    <w:basedOn w:val="a"/>
    <w:qFormat/>
    <w:pPr>
      <w:widowControl/>
      <w:tabs>
        <w:tab w:val="left" w:pos="1208"/>
      </w:tabs>
      <w:ind w:left="1775" w:hanging="1775"/>
      <w:jc w:val="left"/>
    </w:pPr>
    <w:rPr>
      <w:kern w:val="0"/>
      <w:sz w:val="20"/>
      <w:szCs w:val="20"/>
      <w:lang w:eastAsia="en-US"/>
    </w:rPr>
  </w:style>
  <w:style w:type="character" w:customStyle="1" w:styleId="aa">
    <w:name w:val="文档结构图 字符"/>
    <w:link w:val="a9"/>
    <w:semiHidden/>
    <w:qFormat/>
    <w:rPr>
      <w:rFonts w:ascii="Arial" w:eastAsia="Arial" w:hAnsi="Arial" w:cs="Times New Roman"/>
      <w:color w:val="404040"/>
      <w:szCs w:val="24"/>
      <w:shd w:val="clear" w:color="auto" w:fill="000080"/>
    </w:rPr>
  </w:style>
  <w:style w:type="character" w:customStyle="1" w:styleId="af0">
    <w:name w:val="正文文本缩进 字符"/>
    <w:link w:val="af"/>
    <w:qFormat/>
    <w:rPr>
      <w:rFonts w:ascii="Arial" w:eastAsia="Arial" w:hAnsi="Arial" w:cs="Times New Roman"/>
      <w:color w:val="404040"/>
      <w:kern w:val="0"/>
      <w:szCs w:val="24"/>
    </w:rPr>
  </w:style>
  <w:style w:type="character" w:customStyle="1" w:styleId="af5">
    <w:name w:val="批注框文本 字符"/>
    <w:link w:val="af4"/>
    <w:semiHidden/>
    <w:qFormat/>
    <w:rPr>
      <w:rFonts w:ascii="Arial" w:eastAsia="Arial" w:hAnsi="Arial" w:cs="Times New Roman"/>
      <w:color w:val="404040"/>
      <w:szCs w:val="18"/>
    </w:rPr>
  </w:style>
  <w:style w:type="paragraph" w:customStyle="1" w:styleId="14">
    <w:name w:val="样式1"/>
    <w:basedOn w:val="a6"/>
    <w:qFormat/>
    <w:pPr>
      <w:tabs>
        <w:tab w:val="right" w:leader="dot" w:pos="8296"/>
      </w:tabs>
    </w:pPr>
  </w:style>
  <w:style w:type="paragraph" w:customStyle="1" w:styleId="24">
    <w:name w:val="样式2"/>
    <w:basedOn w:val="a6"/>
    <w:next w:val="a3"/>
    <w:qFormat/>
    <w:pPr>
      <w:tabs>
        <w:tab w:val="right" w:leader="dot" w:pos="8296"/>
      </w:tabs>
    </w:pPr>
  </w:style>
  <w:style w:type="character" w:customStyle="1" w:styleId="ae">
    <w:name w:val="正文文本 字符"/>
    <w:link w:val="ad"/>
    <w:qFormat/>
    <w:rPr>
      <w:rFonts w:ascii="Arial" w:eastAsia="宋体" w:hAnsi="Arial" w:cs="Arial"/>
      <w:color w:val="000000"/>
      <w:kern w:val="0"/>
      <w:sz w:val="22"/>
      <w:szCs w:val="28"/>
      <w:lang w:val="en-GB"/>
    </w:rPr>
  </w:style>
  <w:style w:type="character" w:customStyle="1" w:styleId="a4">
    <w:name w:val="注释标题 字符"/>
    <w:link w:val="a3"/>
    <w:qFormat/>
    <w:rPr>
      <w:rFonts w:ascii="Arial" w:eastAsia="Arial" w:hAnsi="Arial" w:cs="Times New Roman"/>
      <w:color w:val="404040"/>
      <w:szCs w:val="24"/>
    </w:rPr>
  </w:style>
  <w:style w:type="paragraph" w:customStyle="1" w:styleId="3">
    <w:name w:val="样式3"/>
    <w:basedOn w:val="30"/>
    <w:qFormat/>
    <w:pPr>
      <w:numPr>
        <w:numId w:val="4"/>
      </w:numPr>
    </w:pPr>
    <w:rPr>
      <w:sz w:val="21"/>
    </w:rPr>
  </w:style>
  <w:style w:type="paragraph" w:customStyle="1" w:styleId="300">
    <w:name w:val="样式 样式3 + 左侧:  0 磅 首行缩进:  0 磅"/>
    <w:basedOn w:val="3"/>
    <w:next w:val="3"/>
    <w:qFormat/>
    <w:pPr>
      <w:ind w:left="0" w:firstLine="0"/>
    </w:pPr>
    <w:rPr>
      <w:szCs w:val="20"/>
    </w:rPr>
  </w:style>
  <w:style w:type="character" w:customStyle="1" w:styleId="ac">
    <w:name w:val="批注文字 字符"/>
    <w:link w:val="ab"/>
    <w:semiHidden/>
    <w:qFormat/>
    <w:rPr>
      <w:rFonts w:ascii="Arial" w:eastAsia="Arial" w:hAnsi="Arial" w:cs="Times New Roman"/>
      <w:color w:val="404040"/>
      <w:szCs w:val="24"/>
    </w:rPr>
  </w:style>
  <w:style w:type="character" w:customStyle="1" w:styleId="afd">
    <w:name w:val="批注主题 字符"/>
    <w:link w:val="afc"/>
    <w:semiHidden/>
    <w:qFormat/>
    <w:rPr>
      <w:rFonts w:ascii="Arial" w:eastAsia="Arial" w:hAnsi="Arial" w:cs="Times New Roman"/>
      <w:b/>
      <w:bCs/>
      <w:color w:val="404040"/>
      <w:szCs w:val="24"/>
    </w:rPr>
  </w:style>
  <w:style w:type="character" w:customStyle="1" w:styleId="Char0">
    <w:name w:val="题注 Char"/>
    <w:qFormat/>
    <w:rPr>
      <w:rFonts w:ascii="ZapfCalligr BT" w:eastAsia="宋体" w:hAnsi="ZapfCalligr BT"/>
      <w:b/>
      <w:sz w:val="22"/>
      <w:lang w:val="en-GB" w:eastAsia="en-US" w:bidi="ar-SA"/>
    </w:rPr>
  </w:style>
  <w:style w:type="character" w:customStyle="1" w:styleId="Char1">
    <w:name w:val="正文文本 Char1"/>
    <w:qFormat/>
    <w:rPr>
      <w:rFonts w:ascii="Arial" w:eastAsia="宋体" w:hAnsi="Arial" w:cs="Arial"/>
      <w:color w:val="000000"/>
      <w:sz w:val="22"/>
      <w:szCs w:val="28"/>
      <w:lang w:val="en-GB" w:eastAsia="zh-CN" w:bidi="ar-SA"/>
    </w:rPr>
  </w:style>
  <w:style w:type="character" w:customStyle="1" w:styleId="trans">
    <w:name w:val="trans"/>
    <w:basedOn w:val="a0"/>
    <w:qFormat/>
  </w:style>
  <w:style w:type="table" w:customStyle="1" w:styleId="Quectel10">
    <w:name w:val="Quectel表格样式1"/>
    <w:basedOn w:val="aff1"/>
    <w:qFormat/>
    <w:rPr>
      <w:rFonts w:eastAsia="Times New Roman"/>
      <w:szCs w:val="21"/>
    </w:rPr>
    <w:tblPr>
      <w:tblBorders>
        <w:top w:val="threeDEmboss" w:sz="6" w:space="0" w:color="auto"/>
        <w:left w:val="threeDEmboss" w:sz="6" w:space="0" w:color="auto"/>
        <w:bottom w:val="threeDEmboss" w:sz="6" w:space="0" w:color="auto"/>
        <w:right w:val="threeDEmboss" w:sz="6" w:space="0" w:color="auto"/>
        <w:insideH w:val="single" w:sz="6" w:space="0" w:color="auto"/>
        <w:insideV w:val="single" w:sz="6" w:space="0" w:color="auto"/>
      </w:tblBorders>
    </w:tblPr>
    <w:tcPr>
      <w:shd w:val="clear" w:color="auto" w:fill="auto"/>
    </w:tcPr>
    <w:tblStylePr w:type="firstRow">
      <w:rPr>
        <w:rFonts w:eastAsia="Times New Roman"/>
        <w:b/>
        <w:bCs/>
        <w:color w:val="auto"/>
        <w:sz w:val="21"/>
      </w:rPr>
      <w:tblPr/>
      <w:tcPr>
        <w:tcBorders>
          <w:tl2br w:val="nil"/>
          <w:tr2bl w:val="nil"/>
        </w:tcBorders>
        <w:shd w:val="clear" w:color="auto" w:fill="CCCCCC"/>
      </w:tcPr>
    </w:tblStylePr>
  </w:style>
  <w:style w:type="character" w:customStyle="1" w:styleId="QL-Char">
    <w:name w:val="QL-正文 Char"/>
    <w:link w:val="QL-"/>
    <w:qFormat/>
    <w:rPr>
      <w:rFonts w:ascii="Arial" w:hAnsi="Arial" w:cs="Arial"/>
      <w:color w:val="404040"/>
      <w:kern w:val="2"/>
      <w:sz w:val="21"/>
      <w:szCs w:val="48"/>
      <w:lang w:val="zh-CN"/>
    </w:rPr>
  </w:style>
  <w:style w:type="paragraph" w:customStyle="1" w:styleId="Char1TimesNewRoman">
    <w:name w:val="样式 题注 Char1 + (西文) Times New Roman 五号 两端对齐"/>
    <w:basedOn w:val="a6"/>
    <w:next w:val="QL-"/>
    <w:qFormat/>
    <w:pPr>
      <w:numPr>
        <w:numId w:val="5"/>
      </w:numPr>
      <w:jc w:val="both"/>
    </w:pPr>
    <w:rPr>
      <w:rFonts w:cs="宋体"/>
      <w:bCs/>
      <w:color w:val="404040"/>
      <w14:textFill>
        <w14:solidFill>
          <w14:srgbClr w14:val="404040">
            <w14:lumMod w14:val="75000"/>
            <w14:lumOff w14:val="25000"/>
          </w14:srgbClr>
        </w14:solidFill>
      </w14:textFill>
    </w:rPr>
  </w:style>
  <w:style w:type="paragraph" w:customStyle="1" w:styleId="Char1TimesNewRoman0">
    <w:name w:val="样式 题注 Char1 + (西文) Times New Roman 五号"/>
    <w:basedOn w:val="a6"/>
    <w:next w:val="QL-"/>
    <w:link w:val="Char1TimesNewRomanChar"/>
    <w:qFormat/>
    <w:pPr>
      <w:spacing w:before="360" w:after="0"/>
    </w:pPr>
    <w:rPr>
      <w:bCs/>
      <w:sz w:val="20"/>
    </w:rPr>
  </w:style>
  <w:style w:type="character" w:customStyle="1" w:styleId="Char1TimesNewRomanChar">
    <w:name w:val="样式 题注 Char1 + (西文) Times New Roman 五号 Char"/>
    <w:link w:val="Char1TimesNewRoman0"/>
    <w:qFormat/>
    <w:rPr>
      <w:rFonts w:ascii="Arial" w:eastAsia="Arial" w:hAnsi="Arial" w:cs="Times New Roman"/>
      <w:b/>
      <w:bCs/>
      <w:kern w:val="0"/>
      <w:szCs w:val="20"/>
      <w:lang w:val="en-GB" w:eastAsia="en-US"/>
    </w:rPr>
  </w:style>
  <w:style w:type="paragraph" w:customStyle="1" w:styleId="Char1TimesNewRoman1">
    <w:name w:val="样式 题注 Char1 + (西文) Times New Roman"/>
    <w:basedOn w:val="a6"/>
    <w:next w:val="QL-"/>
    <w:link w:val="Char1TimesNewRomanChar0"/>
    <w:qFormat/>
    <w:rPr>
      <w:bCs/>
    </w:rPr>
  </w:style>
  <w:style w:type="character" w:customStyle="1" w:styleId="Char1TimesNewRomanChar0">
    <w:name w:val="样式 题注 Char1 + (西文) Times New Roman Char"/>
    <w:link w:val="Char1TimesNewRoman1"/>
    <w:qFormat/>
    <w:rPr>
      <w:rFonts w:ascii="Arial" w:eastAsia="Arial" w:hAnsi="Arial" w:cs="Times New Roman"/>
      <w:b/>
      <w:bCs/>
      <w:kern w:val="0"/>
      <w:sz w:val="22"/>
      <w:szCs w:val="20"/>
      <w:lang w:val="en-GB" w:eastAsia="en-US"/>
    </w:rPr>
  </w:style>
  <w:style w:type="paragraph" w:customStyle="1" w:styleId="QL-4">
    <w:name w:val="QL-标题4"/>
    <w:basedOn w:val="QL-3"/>
    <w:next w:val="QL-"/>
    <w:qFormat/>
    <w:pPr>
      <w:numPr>
        <w:ilvl w:val="3"/>
      </w:numPr>
      <w:spacing w:before="240" w:after="240"/>
      <w:outlineLvl w:val="3"/>
    </w:pPr>
    <w:rPr>
      <w:sz w:val="21"/>
    </w:rPr>
  </w:style>
  <w:style w:type="paragraph" w:styleId="aff6">
    <w:name w:val="List Paragraph"/>
    <w:basedOn w:val="a"/>
    <w:uiPriority w:val="34"/>
    <w:qFormat/>
    <w:pPr>
      <w:ind w:firstLineChars="200" w:firstLine="420"/>
    </w:pPr>
    <w:rPr>
      <w:szCs w:val="21"/>
    </w:rPr>
  </w:style>
  <w:style w:type="table" w:customStyle="1" w:styleId="15">
    <w:name w:val="浅色列表1"/>
    <w:basedOn w:val="a1"/>
    <w:uiPriority w:val="61"/>
    <w:qFormat/>
    <w:rPr>
      <w:rFonts w:ascii="Calibri" w:hAnsi="Calibri"/>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21">
    <w:name w:val="中等深浅底纹 2 - 强调文字颜色 21"/>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QL-2Char">
    <w:name w:val="QL-标题2 Char"/>
    <w:link w:val="QL-2"/>
    <w:qFormat/>
    <w:rPr>
      <w:rFonts w:ascii="Arial" w:hAnsi="Arial" w:cs="Arial"/>
      <w:b/>
      <w:bCs/>
      <w:color w:val="404040"/>
      <w:sz w:val="28"/>
      <w:szCs w:val="21"/>
      <w:lang w:val="zh-CN"/>
    </w:rPr>
  </w:style>
  <w:style w:type="paragraph" w:customStyle="1" w:styleId="Bullet1">
    <w:name w:val="Bullet 1"/>
    <w:basedOn w:val="a"/>
    <w:next w:val="a"/>
    <w:qFormat/>
    <w:pPr>
      <w:widowControl/>
      <w:ind w:left="680" w:hanging="680"/>
      <w:jc w:val="left"/>
    </w:pPr>
    <w:rPr>
      <w:rFonts w:ascii="ZapfCalligr BT" w:hAnsi="ZapfCalligr BT"/>
      <w:color w:val="auto"/>
      <w:kern w:val="0"/>
      <w:sz w:val="22"/>
      <w:szCs w:val="20"/>
      <w:lang w:val="en-GB" w:eastAsia="en-US"/>
    </w:rPr>
  </w:style>
  <w:style w:type="paragraph" w:styleId="aff7">
    <w:name w:val="No Spacing"/>
    <w:link w:val="aff8"/>
    <w:uiPriority w:val="1"/>
    <w:qFormat/>
    <w:rPr>
      <w:rFonts w:ascii="Arial" w:hAnsi="Arial" w:cs="Arial"/>
      <w:color w:val="404040"/>
      <w:kern w:val="2"/>
      <w:sz w:val="22"/>
      <w:szCs w:val="48"/>
    </w:rPr>
  </w:style>
  <w:style w:type="character" w:customStyle="1" w:styleId="aff8">
    <w:name w:val="无间隔 字符"/>
    <w:link w:val="aff7"/>
    <w:uiPriority w:val="1"/>
    <w:qFormat/>
    <w:rPr>
      <w:sz w:val="22"/>
      <w:lang w:bidi="ar-SA"/>
    </w:rPr>
  </w:style>
  <w:style w:type="paragraph" w:customStyle="1" w:styleId="Kom-Header">
    <w:name w:val="Kom.-Header"/>
    <w:basedOn w:val="a"/>
    <w:qFormat/>
    <w:pPr>
      <w:widowControl/>
      <w:jc w:val="left"/>
    </w:pPr>
    <w:rPr>
      <w:color w:val="auto"/>
      <w:kern w:val="0"/>
      <w:sz w:val="12"/>
      <w:szCs w:val="20"/>
      <w:lang w:eastAsia="en-US"/>
    </w:rPr>
  </w:style>
  <w:style w:type="character" w:customStyle="1" w:styleId="22">
    <w:name w:val="正文文本 2 字符"/>
    <w:basedOn w:val="a0"/>
    <w:link w:val="21"/>
    <w:uiPriority w:val="99"/>
    <w:semiHidden/>
    <w:qFormat/>
    <w:rPr>
      <w:color w:val="404040"/>
      <w:kern w:val="2"/>
      <w:sz w:val="21"/>
      <w:szCs w:val="48"/>
    </w:rPr>
  </w:style>
  <w:style w:type="paragraph" w:customStyle="1" w:styleId="Quectel1">
    <w:name w:val="Quectel章节标题1级"/>
    <w:basedOn w:val="1"/>
    <w:next w:val="a"/>
    <w:qFormat/>
    <w:pPr>
      <w:pageBreakBefore/>
      <w:numPr>
        <w:numId w:val="6"/>
      </w:numPr>
      <w:wordWrap w:val="0"/>
      <w:spacing w:before="240" w:after="40"/>
      <w:ind w:right="-459"/>
    </w:pPr>
    <w:rPr>
      <w:rFonts w:eastAsia="黑体"/>
      <w:kern w:val="0"/>
      <w:sz w:val="28"/>
      <w:szCs w:val="28"/>
      <w:lang w:val="en-US"/>
    </w:rPr>
  </w:style>
  <w:style w:type="paragraph" w:customStyle="1" w:styleId="Quectel2">
    <w:name w:val="Quectel章节标题2级"/>
    <w:basedOn w:val="2"/>
    <w:next w:val="a"/>
    <w:link w:val="Quectel2Char"/>
    <w:qFormat/>
    <w:pPr>
      <w:numPr>
        <w:numId w:val="4"/>
      </w:numPr>
      <w:tabs>
        <w:tab w:val="clear" w:pos="576"/>
        <w:tab w:val="left" w:pos="567"/>
      </w:tabs>
      <w:spacing w:before="400" w:after="0" w:line="415" w:lineRule="auto"/>
      <w:jc w:val="left"/>
    </w:pPr>
    <w:rPr>
      <w:rFonts w:ascii="宋体" w:eastAsia="宋体" w:hAnsi="宋体" w:cs="宋体"/>
      <w:kern w:val="2"/>
      <w:sz w:val="28"/>
      <w:szCs w:val="21"/>
      <w:lang w:val="en-US"/>
    </w:rPr>
  </w:style>
  <w:style w:type="character" w:customStyle="1" w:styleId="Quectel2Char">
    <w:name w:val="Quectel章节标题2级 Char"/>
    <w:link w:val="Quectel2"/>
    <w:qFormat/>
    <w:rPr>
      <w:rFonts w:ascii="宋体" w:hAnsi="宋体" w:cs="宋体"/>
      <w:b/>
      <w:bCs/>
      <w:color w:val="404040"/>
      <w:kern w:val="2"/>
      <w:sz w:val="28"/>
      <w:szCs w:val="21"/>
    </w:rPr>
  </w:style>
  <w:style w:type="paragraph" w:customStyle="1" w:styleId="Quectel">
    <w:name w:val="Quectel正文文本样式"/>
    <w:basedOn w:val="a"/>
    <w:link w:val="QuectelChar"/>
    <w:qFormat/>
    <w:pPr>
      <w:spacing w:beforeLines="200" w:before="624" w:after="160"/>
    </w:pPr>
    <w:rPr>
      <w:rFonts w:ascii="宋体" w:hAnsi="宋体" w:cs="宋体"/>
      <w:b/>
      <w:szCs w:val="21"/>
    </w:rPr>
  </w:style>
  <w:style w:type="character" w:customStyle="1" w:styleId="QuectelChar">
    <w:name w:val="Quectel正文文本样式 Char"/>
    <w:link w:val="Quectel"/>
    <w:qFormat/>
    <w:rPr>
      <w:rFonts w:ascii="宋体" w:hAnsi="宋体" w:cs="宋体"/>
      <w:b/>
      <w:color w:val="404040"/>
      <w:kern w:val="2"/>
      <w:sz w:val="21"/>
      <w:szCs w:val="21"/>
    </w:rPr>
  </w:style>
  <w:style w:type="paragraph" w:customStyle="1" w:styleId="16">
    <w:name w:val="修订1"/>
    <w:hidden/>
    <w:uiPriority w:val="99"/>
    <w:semiHidden/>
    <w:qFormat/>
    <w:rPr>
      <w:rFonts w:ascii="Arial" w:hAnsi="Arial" w:cs="Arial"/>
      <w:color w:val="404040"/>
      <w:kern w:val="2"/>
      <w:sz w:val="21"/>
      <w:szCs w:val="48"/>
    </w:rPr>
  </w:style>
  <w:style w:type="paragraph" w:customStyle="1" w:styleId="QuectelChart">
    <w:name w:val="Quectel Chart"/>
    <w:basedOn w:val="a"/>
    <w:link w:val="QuectelChartChar"/>
    <w:qFormat/>
    <w:pPr>
      <w:spacing w:before="100" w:beforeAutospacing="1" w:afterLines="50" w:after="156"/>
      <w:ind w:firstLineChars="200" w:firstLine="422"/>
      <w:jc w:val="center"/>
    </w:pPr>
    <w:rPr>
      <w:b/>
      <w:szCs w:val="21"/>
      <w:lang w:val="en-GB"/>
    </w:rPr>
  </w:style>
  <w:style w:type="character" w:customStyle="1" w:styleId="QuectelChartChar">
    <w:name w:val="Quectel Chart Char"/>
    <w:link w:val="QuectelChart"/>
    <w:qFormat/>
    <w:rPr>
      <w:b/>
      <w:color w:val="404040"/>
      <w:kern w:val="2"/>
      <w:sz w:val="21"/>
      <w:szCs w:val="21"/>
      <w:lang w:val="en-GB"/>
    </w:rPr>
  </w:style>
  <w:style w:type="character" w:customStyle="1" w:styleId="17">
    <w:name w:val="未处理的提及1"/>
    <w:basedOn w:val="a0"/>
    <w:uiPriority w:val="99"/>
    <w:semiHidden/>
    <w:unhideWhenUsed/>
    <w:qFormat/>
    <w:rPr>
      <w:color w:val="605E5C"/>
      <w:shd w:val="clear" w:color="auto" w:fill="E1DFDD"/>
    </w:rPr>
  </w:style>
  <w:style w:type="paragraph" w:styleId="aff9">
    <w:name w:val="Revision"/>
    <w:hidden/>
    <w:uiPriority w:val="99"/>
    <w:semiHidden/>
    <w:rsid w:val="008B22C3"/>
    <w:rPr>
      <w:rFonts w:ascii="Arial" w:hAnsi="Arial" w:cs="Arial"/>
      <w:color w:val="404040"/>
      <w:kern w:val="2"/>
      <w:sz w:val="21"/>
      <w:szCs w:val="48"/>
    </w:rPr>
  </w:style>
  <w:style w:type="paragraph" w:customStyle="1" w:styleId="affa">
    <w:basedOn w:val="a"/>
    <w:next w:val="aff6"/>
    <w:uiPriority w:val="34"/>
    <w:qFormat/>
    <w:rsid w:val="00584E91"/>
    <w:pPr>
      <w:ind w:firstLineChars="200" w:firstLine="420"/>
    </w:pPr>
    <w:rPr>
      <w:kern w:val="0"/>
      <w:szCs w:val="21"/>
    </w:rPr>
  </w:style>
  <w:style w:type="character" w:styleId="affb">
    <w:name w:val="Unresolved Mention"/>
    <w:basedOn w:val="a0"/>
    <w:uiPriority w:val="99"/>
    <w:semiHidden/>
    <w:unhideWhenUsed/>
    <w:rsid w:val="00BA16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71051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2.xml"/><Relationship Id="rId26" Type="http://schemas.openxmlformats.org/officeDocument/2006/relationships/package" Target="embeddings/Microsoft_Visio___2.vsdx"/><Relationship Id="rId39" Type="http://schemas.openxmlformats.org/officeDocument/2006/relationships/package" Target="embeddings/Microsoft_Visio___5.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mailto:support@quectel.com" TargetMode="External"/><Relationship Id="rId25" Type="http://schemas.openxmlformats.org/officeDocument/2006/relationships/image" Target="media/image7.emf"/><Relationship Id="rId33" Type="http://schemas.openxmlformats.org/officeDocument/2006/relationships/image" Target="media/image10.png"/><Relationship Id="rId38"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hyperlink" Target="http://www.quectel.com/support/technical.htm" TargetMode="External"/><Relationship Id="rId20" Type="http://schemas.openxmlformats.org/officeDocument/2006/relationships/footer" Target="footer4.xml"/><Relationship Id="rId29" Type="http://schemas.openxmlformats.org/officeDocument/2006/relationships/hyperlink" Target="https://python.quectel.com/wiki/"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hyperlink" Target="https://python.quectel.com/wiki" TargetMode="External"/><Relationship Id="rId37" Type="http://schemas.openxmlformats.org/officeDocument/2006/relationships/package" Target="embeddings/Microsoft_Visio___4.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quectel.com/support/sales.htm"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hyperlink" Target="https://python.quectel.com/wiki"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info@quectel.com"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image" Target="media/image9.png"/><Relationship Id="rId35" Type="http://schemas.openxmlformats.org/officeDocument/2006/relationships/hyperlink" Target="https://python.quectel.com/wiki"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11335F-815E-430D-8B5B-C280FEB3C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5309</Words>
  <Characters>30264</Characters>
  <Application>Microsoft Office Word</Application>
  <DocSecurity>0</DocSecurity>
  <Lines>252</Lines>
  <Paragraphs>71</Paragraphs>
  <ScaleCrop>false</ScaleCrop>
  <Company/>
  <LinksUpToDate>false</LinksUpToDate>
  <CharactersWithSpaces>35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wang</dc:creator>
  <cp:lastModifiedBy>Kelly Chen(陈钰)</cp:lastModifiedBy>
  <cp:revision>2</cp:revision>
  <cp:lastPrinted>2023-02-27T11:35:00Z</cp:lastPrinted>
  <dcterms:created xsi:type="dcterms:W3CDTF">2023-02-27T11:36:00Z</dcterms:created>
  <dcterms:modified xsi:type="dcterms:W3CDTF">2023-02-27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19841095</vt:i4>
  </property>
  <property fmtid="{D5CDD505-2E9C-101B-9397-08002B2CF9AE}" pid="3" name="_NewReviewCycle">
    <vt:lpwstr/>
  </property>
  <property fmtid="{D5CDD505-2E9C-101B-9397-08002B2CF9AE}" pid="4" name="_EmailSubject">
    <vt:lpwstr>UC20 电源管理文档 中英文------归档</vt:lpwstr>
  </property>
  <property fmtid="{D5CDD505-2E9C-101B-9397-08002B2CF9AE}" pid="5" name="_AuthorEmail">
    <vt:lpwstr>amy.feng@quectel.com</vt:lpwstr>
  </property>
  <property fmtid="{D5CDD505-2E9C-101B-9397-08002B2CF9AE}" pid="6" name="_AuthorEmailDisplayName">
    <vt:lpwstr>Amy.Feng</vt:lpwstr>
  </property>
  <property fmtid="{D5CDD505-2E9C-101B-9397-08002B2CF9AE}" pid="7" name="_ReviewingToolsShownOnce">
    <vt:lpwstr/>
  </property>
  <property fmtid="{D5CDD505-2E9C-101B-9397-08002B2CF9AE}" pid="8" name="KSOProductBuildVer">
    <vt:lpwstr>2052-11.1.0.12970</vt:lpwstr>
  </property>
  <property fmtid="{D5CDD505-2E9C-101B-9397-08002B2CF9AE}" pid="9" name="ICV">
    <vt:lpwstr>409F0FDCFB584F1E91DA446F25AE587C</vt:lpwstr>
  </property>
</Properties>
</file>